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992F3E" w14:textId="16B8A1FE" w:rsidR="00466D7C" w:rsidRPr="00480AAB" w:rsidRDefault="00480AAB" w:rsidP="00C877CA">
      <w:pPr>
        <w:jc w:val="both"/>
        <w:rPr>
          <w:sz w:val="56"/>
          <w:szCs w:val="56"/>
        </w:rPr>
      </w:pPr>
      <w:r>
        <w:rPr>
          <w:sz w:val="56"/>
          <w:szCs w:val="56"/>
        </w:rPr>
        <w:t>Module 2</w:t>
      </w:r>
    </w:p>
    <w:p w14:paraId="6A33A495" w14:textId="7D4B305C" w:rsidR="007152E7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 1] What is Exploratory </w:t>
      </w:r>
      <w:r w:rsidR="002E68AF">
        <w:rPr>
          <w:sz w:val="32"/>
          <w:szCs w:val="32"/>
        </w:rPr>
        <w:t>testing?</w:t>
      </w:r>
    </w:p>
    <w:p w14:paraId="10803F2A" w14:textId="519319FF" w:rsidR="007152E7" w:rsidRPr="002C027F" w:rsidRDefault="007152E7" w:rsidP="00C877CA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 w:rsidRPr="002C027F">
        <w:rPr>
          <w:sz w:val="28"/>
          <w:szCs w:val="28"/>
        </w:rPr>
        <w:t xml:space="preserve">Exploratory testing is a concurrent process where test </w:t>
      </w:r>
      <w:proofErr w:type="gramStart"/>
      <w:r w:rsidRPr="002C027F">
        <w:rPr>
          <w:sz w:val="28"/>
          <w:szCs w:val="28"/>
        </w:rPr>
        <w:t>design,execution</w:t>
      </w:r>
      <w:proofErr w:type="gramEnd"/>
      <w:r w:rsidRPr="002C027F">
        <w:rPr>
          <w:sz w:val="28"/>
          <w:szCs w:val="28"/>
        </w:rPr>
        <w:t xml:space="preserve"> and logging happen </w:t>
      </w:r>
      <w:r w:rsidR="0041391A" w:rsidRPr="002C027F">
        <w:rPr>
          <w:sz w:val="28"/>
          <w:szCs w:val="28"/>
        </w:rPr>
        <w:t>simultaneously.</w:t>
      </w:r>
    </w:p>
    <w:p w14:paraId="15F3EF05" w14:textId="336FFC6D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2] What is Traceability </w:t>
      </w:r>
      <w:proofErr w:type="gramStart"/>
      <w:r>
        <w:rPr>
          <w:sz w:val="32"/>
          <w:szCs w:val="32"/>
        </w:rPr>
        <w:t>Matrix ?</w:t>
      </w:r>
      <w:proofErr w:type="gramEnd"/>
    </w:p>
    <w:p w14:paraId="5CF716E4" w14:textId="5E5B2DAA" w:rsidR="0041391A" w:rsidRPr="002C027F" w:rsidRDefault="0041391A" w:rsidP="00C877CA">
      <w:pPr>
        <w:pStyle w:val="ListParagraph"/>
        <w:numPr>
          <w:ilvl w:val="0"/>
          <w:numId w:val="17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A Traceability Matrix is a document that maps and traces user requirement to test cases and vice versa to ensure that all requirements are covered by test cases.</w:t>
      </w:r>
    </w:p>
    <w:p w14:paraId="2A575F56" w14:textId="47ED55E0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3] What is Boundary Value </w:t>
      </w:r>
      <w:r w:rsidR="002E68AF">
        <w:rPr>
          <w:sz w:val="32"/>
          <w:szCs w:val="32"/>
        </w:rPr>
        <w:t>Testing?</w:t>
      </w:r>
    </w:p>
    <w:p w14:paraId="59AB6BA7" w14:textId="77777777" w:rsidR="0041391A" w:rsidRPr="002C027F" w:rsidRDefault="0041391A" w:rsidP="00C877CA">
      <w:pPr>
        <w:pStyle w:val="ListParagraph"/>
        <w:numPr>
          <w:ilvl w:val="0"/>
          <w:numId w:val="16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Boundary value testing is a technique of black box </w:t>
      </w:r>
      <w:proofErr w:type="gramStart"/>
      <w:r w:rsidRPr="002C027F">
        <w:rPr>
          <w:sz w:val="32"/>
          <w:szCs w:val="32"/>
        </w:rPr>
        <w:t>testing .</w:t>
      </w:r>
      <w:proofErr w:type="gramEnd"/>
    </w:p>
    <w:p w14:paraId="22B549CC" w14:textId="59C1735F" w:rsidR="0041391A" w:rsidRPr="002C027F" w:rsidRDefault="0041391A" w:rsidP="00C877CA">
      <w:pPr>
        <w:pStyle w:val="ListParagraph"/>
        <w:numPr>
          <w:ilvl w:val="0"/>
          <w:numId w:val="16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In boundary value Analysis </w:t>
      </w:r>
      <w:proofErr w:type="gramStart"/>
      <w:r w:rsidRPr="002C027F">
        <w:rPr>
          <w:sz w:val="32"/>
          <w:szCs w:val="32"/>
        </w:rPr>
        <w:t>it</w:t>
      </w:r>
      <w:proofErr w:type="gramEnd"/>
      <w:r w:rsidRPr="002C027F">
        <w:rPr>
          <w:sz w:val="32"/>
          <w:szCs w:val="32"/>
        </w:rPr>
        <w:t xml:space="preserve"> a methodology for designing test cases that concentrates software testing efforts on cases near the limits of valid range.    </w:t>
      </w:r>
    </w:p>
    <w:p w14:paraId="6D0994B1" w14:textId="4293CB21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4] What is Equivalence partitioning Testing?</w:t>
      </w:r>
    </w:p>
    <w:p w14:paraId="35817B25" w14:textId="20A3D93F" w:rsidR="00993BDD" w:rsidRPr="002C027F" w:rsidRDefault="00993BDD" w:rsidP="00C877CA">
      <w:pPr>
        <w:pStyle w:val="ListParagraph"/>
        <w:numPr>
          <w:ilvl w:val="0"/>
          <w:numId w:val="15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Equivalence Partitioning testing is a technique of Black Box Testing.</w:t>
      </w:r>
    </w:p>
    <w:p w14:paraId="3F7F9B19" w14:textId="5FB49DEE" w:rsidR="00993BDD" w:rsidRPr="002C027F" w:rsidRDefault="00993BDD" w:rsidP="00C877CA">
      <w:pPr>
        <w:pStyle w:val="ListParagraph"/>
        <w:numPr>
          <w:ilvl w:val="0"/>
          <w:numId w:val="15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In Equivalence Partitioning the aim is to treat groups of input as equivalent and to select one representative input to test them all.</w:t>
      </w:r>
    </w:p>
    <w:p w14:paraId="5EFBE8C3" w14:textId="77777777" w:rsidR="000F761C" w:rsidRDefault="00993BDD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E.P. can be use for all levels of testing.</w:t>
      </w:r>
    </w:p>
    <w:p w14:paraId="6ACBCE69" w14:textId="6E7D7B9B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5] What is Integration </w:t>
      </w:r>
      <w:proofErr w:type="gramStart"/>
      <w:r>
        <w:rPr>
          <w:sz w:val="32"/>
          <w:szCs w:val="32"/>
        </w:rPr>
        <w:t>Testing ?</w:t>
      </w:r>
      <w:proofErr w:type="gramEnd"/>
    </w:p>
    <w:p w14:paraId="3F1B1978" w14:textId="77777777" w:rsidR="00993BDD" w:rsidRPr="002C027F" w:rsidRDefault="00993BDD" w:rsidP="00C877CA">
      <w:pPr>
        <w:pStyle w:val="ListParagraph"/>
        <w:numPr>
          <w:ilvl w:val="0"/>
          <w:numId w:val="14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Integration </w:t>
      </w:r>
      <w:proofErr w:type="gramStart"/>
      <w:r w:rsidRPr="002C027F">
        <w:rPr>
          <w:sz w:val="32"/>
          <w:szCs w:val="32"/>
        </w:rPr>
        <w:t>testing :</w:t>
      </w:r>
      <w:proofErr w:type="gramEnd"/>
      <w:r w:rsidRPr="002C027F">
        <w:rPr>
          <w:sz w:val="32"/>
          <w:szCs w:val="32"/>
        </w:rPr>
        <w:t xml:space="preserve"> </w:t>
      </w:r>
      <w:r w:rsidRPr="002C027F">
        <w:rPr>
          <w:sz w:val="32"/>
          <w:szCs w:val="32"/>
        </w:rPr>
        <w:tab/>
        <w:t xml:space="preserve">testing performed to expose defects in the interfaces and in the interactions between integrated components or systems. </w:t>
      </w:r>
    </w:p>
    <w:p w14:paraId="58428B95" w14:textId="62B60BEC" w:rsidR="00993BDD" w:rsidRPr="002C027F" w:rsidRDefault="00993BDD" w:rsidP="00C877CA">
      <w:pPr>
        <w:pStyle w:val="ListParagraph"/>
        <w:numPr>
          <w:ilvl w:val="0"/>
          <w:numId w:val="14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Integration testing </w:t>
      </w:r>
      <w:r w:rsidR="003C45D8" w:rsidRPr="002C027F">
        <w:rPr>
          <w:sz w:val="32"/>
          <w:szCs w:val="32"/>
        </w:rPr>
        <w:t xml:space="preserve">is a level of software </w:t>
      </w:r>
      <w:proofErr w:type="gramStart"/>
      <w:r w:rsidR="003C45D8" w:rsidRPr="002C027F">
        <w:rPr>
          <w:sz w:val="32"/>
          <w:szCs w:val="32"/>
        </w:rPr>
        <w:t>testing  process</w:t>
      </w:r>
      <w:proofErr w:type="gramEnd"/>
      <w:r w:rsidR="003C45D8" w:rsidRPr="002C027F">
        <w:rPr>
          <w:sz w:val="32"/>
          <w:szCs w:val="32"/>
        </w:rPr>
        <w:t xml:space="preserve"> where individual units are combined and tested as group. </w:t>
      </w:r>
      <w:r w:rsidRPr="002C027F">
        <w:rPr>
          <w:sz w:val="32"/>
          <w:szCs w:val="32"/>
        </w:rPr>
        <w:t xml:space="preserve"> </w:t>
      </w:r>
    </w:p>
    <w:p w14:paraId="0E79052C" w14:textId="14D8711A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6] What determines the level of risk?</w:t>
      </w:r>
    </w:p>
    <w:p w14:paraId="497C75A6" w14:textId="745EDBE4" w:rsidR="003C45D8" w:rsidRPr="002C027F" w:rsidRDefault="003C45D8" w:rsidP="00C877CA">
      <w:pPr>
        <w:pStyle w:val="ListParagraph"/>
        <w:numPr>
          <w:ilvl w:val="0"/>
          <w:numId w:val="13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lastRenderedPageBreak/>
        <w:t xml:space="preserve">A </w:t>
      </w:r>
      <w:proofErr w:type="gramStart"/>
      <w:r w:rsidRPr="002C027F">
        <w:rPr>
          <w:sz w:val="32"/>
          <w:szCs w:val="32"/>
        </w:rPr>
        <w:t>Risk :</w:t>
      </w:r>
      <w:proofErr w:type="gramEnd"/>
      <w:r w:rsidRPr="002C027F">
        <w:rPr>
          <w:sz w:val="32"/>
          <w:szCs w:val="32"/>
        </w:rPr>
        <w:t xml:space="preserve"> A factor that could  results in future negative consequences, usually express as impact and likelihood.</w:t>
      </w:r>
    </w:p>
    <w:p w14:paraId="43FE3635" w14:textId="67A72D67" w:rsidR="003C45D8" w:rsidRDefault="003C45D8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o identify risk is not </w:t>
      </w:r>
      <w:proofErr w:type="gramStart"/>
      <w:r>
        <w:rPr>
          <w:sz w:val="32"/>
          <w:szCs w:val="32"/>
        </w:rPr>
        <w:t>enough ,</w:t>
      </w:r>
      <w:proofErr w:type="gramEnd"/>
      <w:r>
        <w:rPr>
          <w:sz w:val="32"/>
          <w:szCs w:val="32"/>
        </w:rPr>
        <w:t xml:space="preserve"> you need to identify the mitigation .</w:t>
      </w:r>
    </w:p>
    <w:p w14:paraId="78C2A54D" w14:textId="77777777" w:rsidR="003C45D8" w:rsidRPr="002C027F" w:rsidRDefault="003C45D8" w:rsidP="00C877CA">
      <w:pPr>
        <w:pStyle w:val="ListParagraph"/>
        <w:numPr>
          <w:ilvl w:val="0"/>
          <w:numId w:val="12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Two types of </w:t>
      </w:r>
      <w:proofErr w:type="gramStart"/>
      <w:r w:rsidRPr="002C027F">
        <w:rPr>
          <w:sz w:val="32"/>
          <w:szCs w:val="32"/>
        </w:rPr>
        <w:t>risk :</w:t>
      </w:r>
      <w:proofErr w:type="gramEnd"/>
      <w:r w:rsidRPr="002C027F">
        <w:rPr>
          <w:sz w:val="32"/>
          <w:szCs w:val="32"/>
        </w:rPr>
        <w:t xml:space="preserve"> Project Risk</w:t>
      </w:r>
    </w:p>
    <w:p w14:paraId="0BB3CCDD" w14:textId="5626CDC7" w:rsidR="003C45D8" w:rsidRDefault="003C45D8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</w:t>
      </w:r>
      <w:r w:rsidR="002C027F">
        <w:rPr>
          <w:sz w:val="32"/>
          <w:szCs w:val="32"/>
        </w:rPr>
        <w:t xml:space="preserve">           </w:t>
      </w:r>
      <w:r>
        <w:rPr>
          <w:sz w:val="32"/>
          <w:szCs w:val="32"/>
        </w:rPr>
        <w:t xml:space="preserve"> Product Risk  </w:t>
      </w:r>
    </w:p>
    <w:p w14:paraId="3ABD8FE5" w14:textId="2C1081F4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7] What is Alpha </w:t>
      </w:r>
      <w:proofErr w:type="gramStart"/>
      <w:r>
        <w:rPr>
          <w:sz w:val="32"/>
          <w:szCs w:val="32"/>
        </w:rPr>
        <w:t>Testing ?</w:t>
      </w:r>
      <w:proofErr w:type="gramEnd"/>
    </w:p>
    <w:p w14:paraId="33CBD0D7" w14:textId="0B6BB7A3" w:rsidR="003C45D8" w:rsidRPr="002C027F" w:rsidRDefault="003C45D8" w:rsidP="00C877CA">
      <w:pPr>
        <w:pStyle w:val="ListParagraph"/>
        <w:numPr>
          <w:ilvl w:val="0"/>
          <w:numId w:val="9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Alpha testing is always performed by the developers at the software development site </w:t>
      </w:r>
    </w:p>
    <w:p w14:paraId="045EC0F4" w14:textId="43650693" w:rsidR="003C45D8" w:rsidRPr="002C027F" w:rsidRDefault="003C45D8" w:rsidP="00C877CA">
      <w:pPr>
        <w:pStyle w:val="ListParagraph"/>
        <w:numPr>
          <w:ilvl w:val="0"/>
          <w:numId w:val="9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Some time it is performed by </w:t>
      </w:r>
      <w:proofErr w:type="gramStart"/>
      <w:r w:rsidRPr="002C027F">
        <w:rPr>
          <w:sz w:val="32"/>
          <w:szCs w:val="32"/>
        </w:rPr>
        <w:t>Independent</w:t>
      </w:r>
      <w:proofErr w:type="gramEnd"/>
      <w:r w:rsidRPr="002C027F">
        <w:rPr>
          <w:sz w:val="32"/>
          <w:szCs w:val="32"/>
        </w:rPr>
        <w:t xml:space="preserve"> testing team.</w:t>
      </w:r>
    </w:p>
    <w:p w14:paraId="1EBC45A1" w14:textId="475985B5" w:rsidR="003C45D8" w:rsidRPr="002C027F" w:rsidRDefault="003C45D8" w:rsidP="00C877CA">
      <w:pPr>
        <w:pStyle w:val="ListParagraph"/>
        <w:numPr>
          <w:ilvl w:val="0"/>
          <w:numId w:val="9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Alpha testing is not open to market and public</w:t>
      </w:r>
    </w:p>
    <w:p w14:paraId="3F055BCC" w14:textId="2F38B9FA" w:rsidR="003C45D8" w:rsidRPr="002C027F" w:rsidRDefault="003C45D8" w:rsidP="00C877CA">
      <w:pPr>
        <w:pStyle w:val="ListParagraph"/>
        <w:numPr>
          <w:ilvl w:val="0"/>
          <w:numId w:val="9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It is conducted for the software application and </w:t>
      </w:r>
      <w:proofErr w:type="gramStart"/>
      <w:r w:rsidRPr="002C027F">
        <w:rPr>
          <w:sz w:val="32"/>
          <w:szCs w:val="32"/>
        </w:rPr>
        <w:t>project .</w:t>
      </w:r>
      <w:proofErr w:type="gramEnd"/>
    </w:p>
    <w:p w14:paraId="17697B67" w14:textId="37FFE0FC" w:rsidR="003C45D8" w:rsidRPr="002C027F" w:rsidRDefault="003C45D8" w:rsidP="00C877CA">
      <w:pPr>
        <w:pStyle w:val="ListParagraph"/>
        <w:numPr>
          <w:ilvl w:val="0"/>
          <w:numId w:val="9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It is always performed in virtual environment.</w:t>
      </w:r>
    </w:p>
    <w:p w14:paraId="62DF7578" w14:textId="461ACE45" w:rsidR="008B47E4" w:rsidRDefault="008B47E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8] What is Beta testing? </w:t>
      </w:r>
    </w:p>
    <w:p w14:paraId="7FEB5272" w14:textId="1F255631" w:rsidR="002C027F" w:rsidRPr="002C027F" w:rsidRDefault="002C027F" w:rsidP="00C877CA">
      <w:pPr>
        <w:pStyle w:val="ListParagraph"/>
        <w:numPr>
          <w:ilvl w:val="0"/>
          <w:numId w:val="12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Beta testing is always performed at the time when software product and project are marketed</w:t>
      </w:r>
    </w:p>
    <w:p w14:paraId="1CAA199E" w14:textId="12D62257" w:rsidR="002C027F" w:rsidRPr="002C027F" w:rsidRDefault="002C027F" w:rsidP="00C877CA">
      <w:pPr>
        <w:pStyle w:val="ListParagraph"/>
        <w:numPr>
          <w:ilvl w:val="0"/>
          <w:numId w:val="12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It is always performed at the user’s premises in the absence of the development team.</w:t>
      </w:r>
    </w:p>
    <w:p w14:paraId="087B06B9" w14:textId="1BACB2F4" w:rsidR="002C027F" w:rsidRPr="002C027F" w:rsidRDefault="002C027F" w:rsidP="00C877CA">
      <w:pPr>
        <w:pStyle w:val="ListParagraph"/>
        <w:numPr>
          <w:ilvl w:val="0"/>
          <w:numId w:val="12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 xml:space="preserve">It is also considered as the UAT [user Acceptance testing] which is done at customer or </w:t>
      </w:r>
      <w:proofErr w:type="gramStart"/>
      <w:r w:rsidRPr="002C027F">
        <w:rPr>
          <w:sz w:val="32"/>
          <w:szCs w:val="32"/>
        </w:rPr>
        <w:t>users</w:t>
      </w:r>
      <w:proofErr w:type="gramEnd"/>
      <w:r w:rsidRPr="002C027F">
        <w:rPr>
          <w:sz w:val="32"/>
          <w:szCs w:val="32"/>
        </w:rPr>
        <w:t xml:space="preserve"> area.</w:t>
      </w:r>
    </w:p>
    <w:p w14:paraId="554178DC" w14:textId="7AE3EF54" w:rsidR="002C027F" w:rsidRPr="002C027F" w:rsidRDefault="002C027F" w:rsidP="00C877CA">
      <w:pPr>
        <w:pStyle w:val="ListParagraph"/>
        <w:numPr>
          <w:ilvl w:val="0"/>
          <w:numId w:val="12"/>
        </w:numPr>
        <w:jc w:val="both"/>
        <w:rPr>
          <w:sz w:val="32"/>
          <w:szCs w:val="32"/>
        </w:rPr>
      </w:pPr>
      <w:r w:rsidRPr="002C027F">
        <w:rPr>
          <w:sz w:val="32"/>
          <w:szCs w:val="32"/>
        </w:rPr>
        <w:t>Beta testing can be considered “prerelease testing’’</w:t>
      </w:r>
    </w:p>
    <w:p w14:paraId="3A0AF464" w14:textId="36687EED" w:rsidR="00284253" w:rsidRDefault="00284253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9]</w:t>
      </w:r>
      <w:r w:rsidRPr="00284253">
        <w:rPr>
          <w:sz w:val="32"/>
          <w:szCs w:val="32"/>
        </w:rPr>
        <w:t xml:space="preserve"> What is component testing?</w:t>
      </w:r>
    </w:p>
    <w:p w14:paraId="156BCE09" w14:textId="3DA0D117" w:rsidR="002C027F" w:rsidRDefault="002C027F" w:rsidP="00C877CA">
      <w:pPr>
        <w:pStyle w:val="ListParagraph"/>
        <w:numPr>
          <w:ilvl w:val="0"/>
          <w:numId w:val="19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Unit /component/program testing is level of software process where individual components </w:t>
      </w:r>
      <w:r w:rsidR="00682281">
        <w:rPr>
          <w:sz w:val="32"/>
          <w:szCs w:val="32"/>
        </w:rPr>
        <w:t>of</w:t>
      </w:r>
      <w:r>
        <w:rPr>
          <w:sz w:val="32"/>
          <w:szCs w:val="32"/>
        </w:rPr>
        <w:t xml:space="preserve"> a software </w:t>
      </w:r>
      <w:r w:rsidR="00682281">
        <w:rPr>
          <w:sz w:val="32"/>
          <w:szCs w:val="32"/>
        </w:rPr>
        <w:t>tested.</w:t>
      </w:r>
    </w:p>
    <w:p w14:paraId="67D34518" w14:textId="1B44C129" w:rsidR="00682281" w:rsidRPr="002C027F" w:rsidRDefault="00682281" w:rsidP="00C877CA">
      <w:pPr>
        <w:pStyle w:val="ListParagraph"/>
        <w:numPr>
          <w:ilvl w:val="0"/>
          <w:numId w:val="19"/>
        </w:numPr>
        <w:jc w:val="both"/>
        <w:rPr>
          <w:sz w:val="32"/>
          <w:szCs w:val="32"/>
        </w:rPr>
      </w:pPr>
      <w:r>
        <w:rPr>
          <w:sz w:val="32"/>
          <w:szCs w:val="32"/>
        </w:rPr>
        <w:t>A unit is the smallest testable part of software.</w:t>
      </w:r>
    </w:p>
    <w:p w14:paraId="48E9C253" w14:textId="5E05696C" w:rsidR="00284253" w:rsidRDefault="00284253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10] </w:t>
      </w:r>
      <w:r w:rsidRPr="00284253">
        <w:rPr>
          <w:sz w:val="32"/>
          <w:szCs w:val="32"/>
        </w:rPr>
        <w:t>What is</w:t>
      </w:r>
      <w:r>
        <w:rPr>
          <w:sz w:val="32"/>
          <w:szCs w:val="32"/>
        </w:rPr>
        <w:t xml:space="preserve"> </w:t>
      </w:r>
      <w:r w:rsidRPr="00284253">
        <w:rPr>
          <w:sz w:val="32"/>
          <w:szCs w:val="32"/>
        </w:rPr>
        <w:t>functional system testing?</w:t>
      </w:r>
    </w:p>
    <w:p w14:paraId="68454621" w14:textId="2BA901C5" w:rsidR="00682281" w:rsidRDefault="00682281" w:rsidP="00C877CA">
      <w:pPr>
        <w:pStyle w:val="ListParagraph"/>
        <w:numPr>
          <w:ilvl w:val="0"/>
          <w:numId w:val="20"/>
        </w:numPr>
        <w:jc w:val="both"/>
        <w:rPr>
          <w:sz w:val="32"/>
          <w:szCs w:val="32"/>
        </w:rPr>
      </w:pPr>
      <w:r>
        <w:rPr>
          <w:sz w:val="32"/>
          <w:szCs w:val="32"/>
        </w:rPr>
        <w:t>Functional testing: testing based on analysis of the specification of the functionality of a component or system</w:t>
      </w:r>
    </w:p>
    <w:p w14:paraId="42D412C2" w14:textId="1591BD7F" w:rsidR="00682281" w:rsidRDefault="00682281" w:rsidP="00C877CA">
      <w:pPr>
        <w:pStyle w:val="ListParagraph"/>
        <w:numPr>
          <w:ilvl w:val="0"/>
          <w:numId w:val="20"/>
        </w:numPr>
        <w:jc w:val="both"/>
        <w:rPr>
          <w:sz w:val="32"/>
          <w:szCs w:val="32"/>
        </w:rPr>
      </w:pPr>
      <w:proofErr w:type="gramStart"/>
      <w:r>
        <w:rPr>
          <w:sz w:val="32"/>
          <w:szCs w:val="32"/>
        </w:rPr>
        <w:lastRenderedPageBreak/>
        <w:t>Specification :</w:t>
      </w:r>
      <w:proofErr w:type="gramEnd"/>
      <w:r>
        <w:rPr>
          <w:sz w:val="32"/>
          <w:szCs w:val="32"/>
        </w:rPr>
        <w:t xml:space="preserve"> E.g. Requirement specification, use cases, functional  specification or may be undocumented</w:t>
      </w:r>
    </w:p>
    <w:p w14:paraId="3577F750" w14:textId="63D9F419" w:rsidR="00682281" w:rsidRPr="00682281" w:rsidRDefault="00682281" w:rsidP="00C877CA">
      <w:pPr>
        <w:pStyle w:val="ListParagraph"/>
        <w:numPr>
          <w:ilvl w:val="0"/>
          <w:numId w:val="20"/>
        </w:numPr>
        <w:jc w:val="both"/>
        <w:rPr>
          <w:sz w:val="32"/>
          <w:szCs w:val="32"/>
        </w:rPr>
      </w:pPr>
      <w:proofErr w:type="gramStart"/>
      <w:r>
        <w:rPr>
          <w:sz w:val="32"/>
          <w:szCs w:val="32"/>
        </w:rPr>
        <w:t>Function :</w:t>
      </w:r>
      <w:proofErr w:type="gramEnd"/>
      <w:r>
        <w:rPr>
          <w:sz w:val="32"/>
          <w:szCs w:val="32"/>
        </w:rPr>
        <w:t xml:space="preserve"> what the system do </w:t>
      </w:r>
    </w:p>
    <w:p w14:paraId="21098CE3" w14:textId="048B2B60" w:rsidR="00284253" w:rsidRDefault="00682281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1]</w:t>
      </w:r>
      <w:r w:rsidR="00284253" w:rsidRPr="00284253">
        <w:rPr>
          <w:sz w:val="32"/>
          <w:szCs w:val="32"/>
        </w:rPr>
        <w:t xml:space="preserve"> What is Non-Functional Testing?</w:t>
      </w:r>
    </w:p>
    <w:p w14:paraId="782674DB" w14:textId="77777777" w:rsidR="00682281" w:rsidRDefault="00682281" w:rsidP="00C877CA">
      <w:pPr>
        <w:pStyle w:val="ListParagraph"/>
        <w:numPr>
          <w:ilvl w:val="0"/>
          <w:numId w:val="21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Non functional testing: testing the attributed of a components or system that do not relate to </w:t>
      </w:r>
      <w:proofErr w:type="gramStart"/>
      <w:r>
        <w:rPr>
          <w:sz w:val="32"/>
          <w:szCs w:val="32"/>
        </w:rPr>
        <w:t>functionality .E</w:t>
      </w:r>
      <w:proofErr w:type="gramEnd"/>
      <w:r>
        <w:rPr>
          <w:sz w:val="32"/>
          <w:szCs w:val="32"/>
        </w:rPr>
        <w:t>.g  reliability, usability, interoperability, maintainability and portability.</w:t>
      </w:r>
    </w:p>
    <w:p w14:paraId="70886733" w14:textId="77777777" w:rsidR="003E3433" w:rsidRDefault="00682281" w:rsidP="00C877CA">
      <w:pPr>
        <w:pStyle w:val="ListParagraph"/>
        <w:numPr>
          <w:ilvl w:val="0"/>
          <w:numId w:val="21"/>
        </w:numPr>
        <w:jc w:val="both"/>
        <w:rPr>
          <w:sz w:val="32"/>
          <w:szCs w:val="32"/>
        </w:rPr>
      </w:pPr>
      <w:r>
        <w:rPr>
          <w:sz w:val="32"/>
          <w:szCs w:val="32"/>
        </w:rPr>
        <w:t>It may be performed at all test levels</w:t>
      </w:r>
      <w:r w:rsidR="003E3433">
        <w:rPr>
          <w:sz w:val="32"/>
          <w:szCs w:val="32"/>
        </w:rPr>
        <w:t>.</w:t>
      </w:r>
    </w:p>
    <w:p w14:paraId="428A75B7" w14:textId="78807450" w:rsidR="00682281" w:rsidRPr="00682281" w:rsidRDefault="003E3433" w:rsidP="00C877CA">
      <w:pPr>
        <w:pStyle w:val="ListParagraph"/>
        <w:numPr>
          <w:ilvl w:val="0"/>
          <w:numId w:val="21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It is the testing ‘how good the system works. </w:t>
      </w:r>
      <w:r w:rsidR="00682281">
        <w:rPr>
          <w:sz w:val="32"/>
          <w:szCs w:val="32"/>
        </w:rPr>
        <w:t xml:space="preserve"> </w:t>
      </w:r>
    </w:p>
    <w:p w14:paraId="7E54C9E1" w14:textId="0821D2DF" w:rsidR="00284253" w:rsidRDefault="003E3433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2]</w:t>
      </w:r>
      <w:r w:rsidR="00284253" w:rsidRPr="00284253">
        <w:rPr>
          <w:sz w:val="32"/>
          <w:szCs w:val="32"/>
        </w:rPr>
        <w:t xml:space="preserve"> What is GUI Testing?</w:t>
      </w:r>
    </w:p>
    <w:p w14:paraId="257793A0" w14:textId="6ED8F5A4" w:rsid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GUI testing is a process of testing the system’s </w:t>
      </w:r>
    </w:p>
    <w:p w14:paraId="074D82EA" w14:textId="0A5F12D0" w:rsid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>GUI of the system under test.</w:t>
      </w:r>
    </w:p>
    <w:p w14:paraId="06348F4D" w14:textId="77777777" w:rsid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GUI (Graphical user </w:t>
      </w:r>
      <w:proofErr w:type="gramStart"/>
      <w:r>
        <w:rPr>
          <w:sz w:val="32"/>
          <w:szCs w:val="32"/>
        </w:rPr>
        <w:t>interface )</w:t>
      </w:r>
      <w:proofErr w:type="gramEnd"/>
      <w:r>
        <w:rPr>
          <w:sz w:val="32"/>
          <w:szCs w:val="32"/>
        </w:rPr>
        <w:t xml:space="preserve"> testing involves checking the screens with the controls like menus, buttons ,icons and all types of bars -tools bar, menu bar, dialog boxes and window etc.</w:t>
      </w:r>
    </w:p>
    <w:p w14:paraId="0D31097C" w14:textId="77777777" w:rsid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Approach of GUI </w:t>
      </w:r>
      <w:proofErr w:type="gramStart"/>
      <w:r>
        <w:rPr>
          <w:sz w:val="32"/>
          <w:szCs w:val="32"/>
        </w:rPr>
        <w:t>testing :</w:t>
      </w:r>
      <w:proofErr w:type="gramEnd"/>
      <w:r>
        <w:rPr>
          <w:sz w:val="32"/>
          <w:szCs w:val="32"/>
        </w:rPr>
        <w:t xml:space="preserve"> Manual based GUI</w:t>
      </w:r>
    </w:p>
    <w:p w14:paraId="0813D98C" w14:textId="77777777" w:rsid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    Record &amp; Replay GUI</w:t>
      </w:r>
    </w:p>
    <w:p w14:paraId="3F581E32" w14:textId="71C5A2DF" w:rsidR="003E3433" w:rsidRPr="003E3433" w:rsidRDefault="003E3433" w:rsidP="00C877CA">
      <w:pPr>
        <w:pStyle w:val="ListParagraph"/>
        <w:numPr>
          <w:ilvl w:val="0"/>
          <w:numId w:val="22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                                            Model based GUI</w:t>
      </w:r>
    </w:p>
    <w:p w14:paraId="61D3CB17" w14:textId="5D27EA2A" w:rsidR="00284253" w:rsidRDefault="0039210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3]</w:t>
      </w:r>
      <w:r w:rsidR="00284253" w:rsidRPr="00284253">
        <w:rPr>
          <w:sz w:val="32"/>
          <w:szCs w:val="32"/>
        </w:rPr>
        <w:t xml:space="preserve"> What is Adhoc testing?</w:t>
      </w:r>
    </w:p>
    <w:p w14:paraId="77A0377C" w14:textId="28446FD4" w:rsidR="003E3433" w:rsidRDefault="003E3433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proofErr w:type="gramStart"/>
      <w:r>
        <w:rPr>
          <w:sz w:val="32"/>
          <w:szCs w:val="32"/>
        </w:rPr>
        <w:t>Adhoc  testing</w:t>
      </w:r>
      <w:proofErr w:type="gramEnd"/>
      <w:r>
        <w:rPr>
          <w:sz w:val="32"/>
          <w:szCs w:val="32"/>
        </w:rPr>
        <w:t xml:space="preserve"> : Adhoc testing is an informal testing type with an aim to break the system </w:t>
      </w:r>
    </w:p>
    <w:p w14:paraId="0ABF5BB0" w14:textId="7EECBA4D" w:rsidR="003E3433" w:rsidRDefault="003E3433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It does not follow any test design </w:t>
      </w:r>
      <w:proofErr w:type="gramStart"/>
      <w:r>
        <w:rPr>
          <w:sz w:val="32"/>
          <w:szCs w:val="32"/>
        </w:rPr>
        <w:t>techniques  to</w:t>
      </w:r>
      <w:proofErr w:type="gramEnd"/>
      <w:r>
        <w:rPr>
          <w:sz w:val="32"/>
          <w:szCs w:val="32"/>
        </w:rPr>
        <w:t xml:space="preserve"> create test cases.</w:t>
      </w:r>
    </w:p>
    <w:p w14:paraId="4A8CFD63" w14:textId="1042EC82" w:rsidR="003E3433" w:rsidRDefault="003E3433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>This testing is primarily performed if the knowle</w:t>
      </w:r>
      <w:r w:rsidR="008A741C">
        <w:rPr>
          <w:sz w:val="32"/>
          <w:szCs w:val="32"/>
        </w:rPr>
        <w:t xml:space="preserve">dge of tester in the system under test </w:t>
      </w:r>
      <w:proofErr w:type="gramStart"/>
      <w:r w:rsidR="008A741C">
        <w:rPr>
          <w:sz w:val="32"/>
          <w:szCs w:val="32"/>
        </w:rPr>
        <w:t>is  very</w:t>
      </w:r>
      <w:proofErr w:type="gramEnd"/>
      <w:r w:rsidR="008A741C">
        <w:rPr>
          <w:sz w:val="32"/>
          <w:szCs w:val="32"/>
        </w:rPr>
        <w:t xml:space="preserve"> high</w:t>
      </w:r>
    </w:p>
    <w:p w14:paraId="7E00A6B9" w14:textId="558BECE8" w:rsidR="008A741C" w:rsidRDefault="008A741C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>Main aim of this testing is to find defects by random checking.</w:t>
      </w:r>
    </w:p>
    <w:p w14:paraId="1B48ADA6" w14:textId="17BDF4E7" w:rsidR="008A741C" w:rsidRDefault="008A741C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Adhoc testing, Error </w:t>
      </w:r>
      <w:proofErr w:type="gramStart"/>
      <w:r>
        <w:rPr>
          <w:sz w:val="32"/>
          <w:szCs w:val="32"/>
        </w:rPr>
        <w:t>Guessing ,Random</w:t>
      </w:r>
      <w:proofErr w:type="gramEnd"/>
      <w:r>
        <w:rPr>
          <w:sz w:val="32"/>
          <w:szCs w:val="32"/>
        </w:rPr>
        <w:t xml:space="preserve"> checking, monkey Testing</w:t>
      </w:r>
    </w:p>
    <w:p w14:paraId="6E58D856" w14:textId="378DE416" w:rsidR="008A741C" w:rsidRDefault="008A741C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ypes of adhoc </w:t>
      </w:r>
      <w:proofErr w:type="gramStart"/>
      <w:r>
        <w:rPr>
          <w:sz w:val="32"/>
          <w:szCs w:val="32"/>
        </w:rPr>
        <w:t>testing :</w:t>
      </w:r>
      <w:proofErr w:type="gramEnd"/>
      <w:r>
        <w:rPr>
          <w:sz w:val="32"/>
          <w:szCs w:val="32"/>
        </w:rPr>
        <w:t xml:space="preserve">  Buddy testing</w:t>
      </w:r>
    </w:p>
    <w:p w14:paraId="5238870F" w14:textId="2DC77541" w:rsidR="008A741C" w:rsidRDefault="008A741C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>Pair testing</w:t>
      </w:r>
    </w:p>
    <w:p w14:paraId="0BAFE43A" w14:textId="2C9E6F44" w:rsidR="008A741C" w:rsidRPr="008A741C" w:rsidRDefault="008A741C" w:rsidP="00C877CA">
      <w:pPr>
        <w:pStyle w:val="ListParagraph"/>
        <w:numPr>
          <w:ilvl w:val="0"/>
          <w:numId w:val="23"/>
        </w:numPr>
        <w:jc w:val="both"/>
        <w:rPr>
          <w:sz w:val="32"/>
          <w:szCs w:val="32"/>
        </w:rPr>
      </w:pPr>
      <w:r>
        <w:rPr>
          <w:sz w:val="32"/>
          <w:szCs w:val="32"/>
        </w:rPr>
        <w:t>Monkey testing</w:t>
      </w:r>
    </w:p>
    <w:p w14:paraId="458AFC80" w14:textId="4ADF786C" w:rsidR="00284253" w:rsidRDefault="0039210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lastRenderedPageBreak/>
        <w:t>14]</w:t>
      </w:r>
      <w:r w:rsidR="00284253" w:rsidRPr="00284253">
        <w:rPr>
          <w:sz w:val="32"/>
          <w:szCs w:val="32"/>
        </w:rPr>
        <w:t xml:space="preserve"> What is load testing?</w:t>
      </w:r>
    </w:p>
    <w:p w14:paraId="2DD44A78" w14:textId="77777777" w:rsidR="008A741C" w:rsidRPr="00392102" w:rsidRDefault="008A741C" w:rsidP="00C877CA">
      <w:pPr>
        <w:pStyle w:val="ListParagraph"/>
        <w:numPr>
          <w:ilvl w:val="0"/>
          <w:numId w:val="25"/>
        </w:numPr>
        <w:jc w:val="both"/>
        <w:rPr>
          <w:sz w:val="32"/>
          <w:szCs w:val="32"/>
        </w:rPr>
      </w:pPr>
      <w:r w:rsidRPr="00392102">
        <w:rPr>
          <w:sz w:val="32"/>
          <w:szCs w:val="32"/>
        </w:rPr>
        <w:t xml:space="preserve">It is a performance testing to check system behavior under load. Testing an application under heavy </w:t>
      </w:r>
      <w:proofErr w:type="gramStart"/>
      <w:r w:rsidRPr="00392102">
        <w:rPr>
          <w:sz w:val="32"/>
          <w:szCs w:val="32"/>
        </w:rPr>
        <w:t>loads ,such</w:t>
      </w:r>
      <w:proofErr w:type="gramEnd"/>
      <w:r w:rsidRPr="00392102">
        <w:rPr>
          <w:sz w:val="32"/>
          <w:szCs w:val="32"/>
        </w:rPr>
        <w:t xml:space="preserve"> as testing of a website under a range of load to determine of a website under a range of loads to determine at what point the systems response time degrades or fails.</w:t>
      </w:r>
    </w:p>
    <w:p w14:paraId="46A801F5" w14:textId="77777777" w:rsidR="008A741C" w:rsidRPr="00392102" w:rsidRDefault="008A741C" w:rsidP="00C877CA">
      <w:pPr>
        <w:pStyle w:val="ListParagraph"/>
        <w:numPr>
          <w:ilvl w:val="0"/>
          <w:numId w:val="25"/>
        </w:numPr>
        <w:jc w:val="both"/>
        <w:rPr>
          <w:sz w:val="32"/>
          <w:szCs w:val="32"/>
        </w:rPr>
      </w:pPr>
      <w:r w:rsidRPr="00392102">
        <w:rPr>
          <w:sz w:val="32"/>
          <w:szCs w:val="32"/>
        </w:rPr>
        <w:t xml:space="preserve">Stability +response time + applying load </w:t>
      </w:r>
    </w:p>
    <w:p w14:paraId="2BEA967C" w14:textId="5A3EC4CE" w:rsidR="008A741C" w:rsidRPr="00392102" w:rsidRDefault="008A741C" w:rsidP="00C877CA">
      <w:pPr>
        <w:pStyle w:val="ListParagraph"/>
        <w:numPr>
          <w:ilvl w:val="0"/>
          <w:numId w:val="25"/>
        </w:numPr>
        <w:jc w:val="both"/>
        <w:rPr>
          <w:sz w:val="32"/>
          <w:szCs w:val="32"/>
        </w:rPr>
      </w:pPr>
      <w:r w:rsidRPr="00392102">
        <w:rPr>
          <w:sz w:val="32"/>
          <w:szCs w:val="32"/>
        </w:rPr>
        <w:t xml:space="preserve">Performance of system components under various load. </w:t>
      </w:r>
    </w:p>
    <w:p w14:paraId="43B6809B" w14:textId="15038C0C" w:rsidR="00284253" w:rsidRDefault="0039210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5]</w:t>
      </w:r>
      <w:r w:rsidR="00284253" w:rsidRPr="00284253">
        <w:rPr>
          <w:sz w:val="32"/>
          <w:szCs w:val="32"/>
        </w:rPr>
        <w:t xml:space="preserve"> What is stress Testing?</w:t>
      </w:r>
    </w:p>
    <w:p w14:paraId="6998C960" w14:textId="43EC3D0A" w:rsidR="008A741C" w:rsidRDefault="008A74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Stress testing / Endurance testing / spike testing </w:t>
      </w:r>
    </w:p>
    <w:p w14:paraId="52521F25" w14:textId="725880DA" w:rsidR="008A741C" w:rsidRPr="00392102" w:rsidRDefault="008A741C" w:rsidP="00C877CA">
      <w:pPr>
        <w:pStyle w:val="ListParagraph"/>
        <w:numPr>
          <w:ilvl w:val="0"/>
          <w:numId w:val="24"/>
        </w:numPr>
        <w:jc w:val="both"/>
        <w:rPr>
          <w:sz w:val="32"/>
          <w:szCs w:val="32"/>
        </w:rPr>
      </w:pPr>
      <w:r w:rsidRPr="00392102">
        <w:rPr>
          <w:sz w:val="32"/>
          <w:szCs w:val="32"/>
        </w:rPr>
        <w:t xml:space="preserve">System is stressed beyond its specification to check how and when it </w:t>
      </w:r>
      <w:proofErr w:type="gramStart"/>
      <w:r w:rsidRPr="00392102">
        <w:rPr>
          <w:sz w:val="32"/>
          <w:szCs w:val="32"/>
        </w:rPr>
        <w:t>fail</w:t>
      </w:r>
      <w:proofErr w:type="gramEnd"/>
      <w:r w:rsidR="00392102" w:rsidRPr="00392102">
        <w:rPr>
          <w:sz w:val="32"/>
          <w:szCs w:val="32"/>
        </w:rPr>
        <w:t>.</w:t>
      </w:r>
    </w:p>
    <w:p w14:paraId="5DE132F2" w14:textId="44BED29B" w:rsidR="00392102" w:rsidRPr="00392102" w:rsidRDefault="00392102" w:rsidP="00C877CA">
      <w:pPr>
        <w:pStyle w:val="ListParagraph"/>
        <w:numPr>
          <w:ilvl w:val="0"/>
          <w:numId w:val="24"/>
        </w:numPr>
        <w:jc w:val="both"/>
        <w:rPr>
          <w:sz w:val="32"/>
          <w:szCs w:val="32"/>
        </w:rPr>
      </w:pPr>
      <w:r w:rsidRPr="00392102">
        <w:rPr>
          <w:sz w:val="32"/>
          <w:szCs w:val="32"/>
        </w:rPr>
        <w:t xml:space="preserve">Performed under heavy load like putting large number beyond storage capacity, complex database </w:t>
      </w:r>
      <w:proofErr w:type="gramStart"/>
      <w:r w:rsidRPr="00392102">
        <w:rPr>
          <w:sz w:val="32"/>
          <w:szCs w:val="32"/>
        </w:rPr>
        <w:t>queries ,</w:t>
      </w:r>
      <w:proofErr w:type="gramEnd"/>
      <w:r w:rsidRPr="00392102">
        <w:rPr>
          <w:sz w:val="32"/>
          <w:szCs w:val="32"/>
        </w:rPr>
        <w:t xml:space="preserve"> continuous input to system or database load.</w:t>
      </w:r>
    </w:p>
    <w:p w14:paraId="484749BE" w14:textId="5AD9A2A0" w:rsidR="00284253" w:rsidRDefault="0039210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6]</w:t>
      </w:r>
      <w:r w:rsidR="00284253" w:rsidRPr="00284253">
        <w:rPr>
          <w:sz w:val="32"/>
          <w:szCs w:val="32"/>
        </w:rPr>
        <w:t>What is white box testing and list the types of white box testing?</w:t>
      </w:r>
    </w:p>
    <w:p w14:paraId="2D8B9712" w14:textId="7F3A23F7" w:rsidR="000F761C" w:rsidRDefault="00A60060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White box </w:t>
      </w:r>
      <w:proofErr w:type="gramStart"/>
      <w:r>
        <w:rPr>
          <w:sz w:val="32"/>
          <w:szCs w:val="32"/>
        </w:rPr>
        <w:t>testing :</w:t>
      </w:r>
      <w:proofErr w:type="gramEnd"/>
      <w:r>
        <w:rPr>
          <w:sz w:val="32"/>
          <w:szCs w:val="32"/>
        </w:rPr>
        <w:t xml:space="preserve"> testing based on an analysis of the internal structure  of the component or system.</w:t>
      </w:r>
    </w:p>
    <w:p w14:paraId="374297E7" w14:textId="4C698C15" w:rsidR="00A60060" w:rsidRDefault="00A60060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1]statement </w:t>
      </w:r>
      <w:proofErr w:type="gramStart"/>
      <w:r>
        <w:rPr>
          <w:sz w:val="32"/>
          <w:szCs w:val="32"/>
        </w:rPr>
        <w:t>coverage :</w:t>
      </w:r>
      <w:proofErr w:type="gramEnd"/>
      <w:r>
        <w:rPr>
          <w:sz w:val="32"/>
          <w:szCs w:val="32"/>
        </w:rPr>
        <w:t xml:space="preserve"> covers only true conditions</w:t>
      </w:r>
    </w:p>
    <w:p w14:paraId="663E1507" w14:textId="1C45239B" w:rsidR="00A60060" w:rsidRDefault="00A60060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2]decision </w:t>
      </w:r>
      <w:proofErr w:type="gramStart"/>
      <w:r>
        <w:rPr>
          <w:sz w:val="32"/>
          <w:szCs w:val="32"/>
        </w:rPr>
        <w:t>coverage :</w:t>
      </w:r>
      <w:proofErr w:type="gramEnd"/>
      <w:r>
        <w:rPr>
          <w:sz w:val="32"/>
          <w:szCs w:val="32"/>
        </w:rPr>
        <w:t xml:space="preserve"> covers both the true &amp; false conditions</w:t>
      </w:r>
    </w:p>
    <w:p w14:paraId="2E14C700" w14:textId="422293BA" w:rsidR="00A60060" w:rsidRPr="00A60060" w:rsidRDefault="00A60060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3]condition </w:t>
      </w:r>
      <w:proofErr w:type="gramStart"/>
      <w:r>
        <w:rPr>
          <w:sz w:val="32"/>
          <w:szCs w:val="32"/>
        </w:rPr>
        <w:t>coverage :</w:t>
      </w:r>
      <w:proofErr w:type="gramEnd"/>
      <w:r>
        <w:rPr>
          <w:sz w:val="32"/>
          <w:szCs w:val="32"/>
        </w:rPr>
        <w:t xml:space="preserve"> full condition coverage doesn’t guarantee full decision coverage</w:t>
      </w:r>
    </w:p>
    <w:p w14:paraId="7CCB8A08" w14:textId="01D599A1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7]</w:t>
      </w:r>
      <w:r w:rsidR="00284253" w:rsidRPr="00284253">
        <w:rPr>
          <w:sz w:val="32"/>
          <w:szCs w:val="32"/>
        </w:rPr>
        <w:t xml:space="preserve"> What is black box testing? What </w:t>
      </w:r>
      <w:proofErr w:type="gramStart"/>
      <w:r w:rsidR="00284253" w:rsidRPr="00284253">
        <w:rPr>
          <w:sz w:val="32"/>
          <w:szCs w:val="32"/>
        </w:rPr>
        <w:t>are</w:t>
      </w:r>
      <w:proofErr w:type="gramEnd"/>
      <w:r w:rsidR="00284253" w:rsidRPr="00284253">
        <w:rPr>
          <w:sz w:val="32"/>
          <w:szCs w:val="32"/>
        </w:rPr>
        <w:t xml:space="preserve"> the different black box testing techniques?</w:t>
      </w:r>
    </w:p>
    <w:p w14:paraId="6693D5AE" w14:textId="4E6DCDAD" w:rsidR="00A60060" w:rsidRDefault="00A60060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either functional and non functional </w:t>
      </w:r>
      <w:r w:rsidR="002D09DC">
        <w:rPr>
          <w:sz w:val="32"/>
          <w:szCs w:val="32"/>
        </w:rPr>
        <w:t xml:space="preserve">without reference to the internal structure of the component or </w:t>
      </w:r>
      <w:proofErr w:type="gramStart"/>
      <w:r w:rsidR="002D09DC">
        <w:rPr>
          <w:sz w:val="32"/>
          <w:szCs w:val="32"/>
        </w:rPr>
        <w:t>system .</w:t>
      </w:r>
      <w:proofErr w:type="gramEnd"/>
    </w:p>
    <w:p w14:paraId="5149F372" w14:textId="7FAE3122" w:rsidR="002D09DC" w:rsidRDefault="002D09D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er </w:t>
      </w:r>
      <w:proofErr w:type="gramStart"/>
      <w:r>
        <w:rPr>
          <w:sz w:val="32"/>
          <w:szCs w:val="32"/>
        </w:rPr>
        <w:t>have  no</w:t>
      </w:r>
      <w:proofErr w:type="gramEnd"/>
      <w:r>
        <w:rPr>
          <w:sz w:val="32"/>
          <w:szCs w:val="32"/>
        </w:rPr>
        <w:t xml:space="preserve"> knowledge of the source code on what system does not how it does it </w:t>
      </w:r>
    </w:p>
    <w:p w14:paraId="090B2C34" w14:textId="52616499" w:rsidR="002D09DC" w:rsidRDefault="002D09DC" w:rsidP="00C877CA">
      <w:pPr>
        <w:pStyle w:val="ListParagraph"/>
        <w:numPr>
          <w:ilvl w:val="0"/>
          <w:numId w:val="27"/>
        </w:numPr>
        <w:jc w:val="both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Techniques of black vox </w:t>
      </w:r>
      <w:proofErr w:type="gramStart"/>
      <w:r>
        <w:rPr>
          <w:sz w:val="32"/>
          <w:szCs w:val="32"/>
        </w:rPr>
        <w:t>testing ;</w:t>
      </w:r>
      <w:proofErr w:type="gramEnd"/>
    </w:p>
    <w:p w14:paraId="13CFF94A" w14:textId="2473EB85" w:rsidR="002D09DC" w:rsidRDefault="002D09DC" w:rsidP="00C877CA">
      <w:pPr>
        <w:pStyle w:val="ListParagraph"/>
        <w:jc w:val="both"/>
        <w:rPr>
          <w:sz w:val="32"/>
          <w:szCs w:val="32"/>
        </w:rPr>
      </w:pPr>
      <w:r>
        <w:rPr>
          <w:sz w:val="32"/>
          <w:szCs w:val="32"/>
        </w:rPr>
        <w:t>1]Equivalence portioning</w:t>
      </w:r>
    </w:p>
    <w:p w14:paraId="5ADDAA55" w14:textId="213BC84E" w:rsidR="002D09DC" w:rsidRDefault="002D09DC" w:rsidP="00C877CA">
      <w:pPr>
        <w:pStyle w:val="ListParagraph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2]boundary value analysis </w:t>
      </w:r>
    </w:p>
    <w:p w14:paraId="2A4BE314" w14:textId="77777777" w:rsidR="002D09DC" w:rsidRDefault="002D09DC" w:rsidP="00C877CA">
      <w:pPr>
        <w:pStyle w:val="ListParagraph"/>
        <w:jc w:val="both"/>
        <w:rPr>
          <w:sz w:val="32"/>
          <w:szCs w:val="32"/>
        </w:rPr>
      </w:pPr>
      <w:r>
        <w:rPr>
          <w:sz w:val="32"/>
          <w:szCs w:val="32"/>
        </w:rPr>
        <w:t>3]decision tables</w:t>
      </w:r>
    </w:p>
    <w:p w14:paraId="356CA206" w14:textId="23909454" w:rsidR="003E2A32" w:rsidRDefault="002D09DC" w:rsidP="00C877CA">
      <w:pPr>
        <w:pStyle w:val="ListParagraph"/>
        <w:jc w:val="both"/>
        <w:rPr>
          <w:sz w:val="32"/>
          <w:szCs w:val="32"/>
        </w:rPr>
      </w:pPr>
      <w:r>
        <w:rPr>
          <w:sz w:val="32"/>
          <w:szCs w:val="32"/>
        </w:rPr>
        <w:t>4]</w:t>
      </w:r>
      <w:r w:rsidR="003E2A32">
        <w:rPr>
          <w:sz w:val="32"/>
          <w:szCs w:val="32"/>
        </w:rPr>
        <w:t xml:space="preserve">state transition testing </w:t>
      </w:r>
      <w:r>
        <w:rPr>
          <w:sz w:val="32"/>
          <w:szCs w:val="32"/>
        </w:rPr>
        <w:t xml:space="preserve"> </w:t>
      </w:r>
    </w:p>
    <w:p w14:paraId="74135C92" w14:textId="2CFC03CE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8]</w:t>
      </w:r>
      <w:r w:rsidR="00284253" w:rsidRPr="00284253">
        <w:rPr>
          <w:sz w:val="32"/>
          <w:szCs w:val="32"/>
        </w:rPr>
        <w:t>Mention what are the categories of defects?</w:t>
      </w:r>
    </w:p>
    <w:p w14:paraId="49E6BC1C" w14:textId="5FD81B60" w:rsidR="003E2A32" w:rsidRDefault="003E2A3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[defect is a variance from a desired product attribute </w:t>
      </w:r>
      <w:proofErr w:type="gramStart"/>
      <w:r>
        <w:rPr>
          <w:sz w:val="32"/>
          <w:szCs w:val="32"/>
        </w:rPr>
        <w:t>( it</w:t>
      </w:r>
      <w:proofErr w:type="gramEnd"/>
      <w:r>
        <w:rPr>
          <w:sz w:val="32"/>
          <w:szCs w:val="32"/>
        </w:rPr>
        <w:t xml:space="preserve"> can be a wrong , missing or extra data).]</w:t>
      </w:r>
    </w:p>
    <w:p w14:paraId="7043A0A4" w14:textId="6398FC86" w:rsidR="003E2A32" w:rsidRDefault="003E2A32" w:rsidP="00C877CA">
      <w:pPr>
        <w:pStyle w:val="ListParagraph"/>
        <w:numPr>
          <w:ilvl w:val="0"/>
          <w:numId w:val="27"/>
        </w:numPr>
        <w:jc w:val="both"/>
        <w:rPr>
          <w:sz w:val="32"/>
          <w:szCs w:val="32"/>
        </w:rPr>
      </w:pPr>
      <w:r>
        <w:rPr>
          <w:sz w:val="32"/>
          <w:szCs w:val="32"/>
        </w:rPr>
        <w:t>Defect categories:</w:t>
      </w:r>
    </w:p>
    <w:p w14:paraId="02C8CFAA" w14:textId="0207EE7B" w:rsidR="003E2A32" w:rsidRDefault="003E2A32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Data Quality / database defect</w:t>
      </w:r>
    </w:p>
    <w:p w14:paraId="176FC4D1" w14:textId="74A8FF1F" w:rsidR="003E2A32" w:rsidRDefault="003E2A32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Critical functionality defects</w:t>
      </w:r>
    </w:p>
    <w:p w14:paraId="2C88B3F3" w14:textId="27893435" w:rsidR="003E2A32" w:rsidRDefault="003E2A32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Functionality defects</w:t>
      </w:r>
    </w:p>
    <w:p w14:paraId="2665C55B" w14:textId="6818F338" w:rsidR="003E2A32" w:rsidRDefault="003E2A32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Security defects</w:t>
      </w:r>
    </w:p>
    <w:p w14:paraId="12C58B25" w14:textId="32D31218" w:rsidR="003E2A32" w:rsidRDefault="003E2A32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User interface defects</w:t>
      </w:r>
    </w:p>
    <w:p w14:paraId="6F81DA1A" w14:textId="77777777" w:rsidR="003E2A32" w:rsidRPr="003E2A32" w:rsidRDefault="003E2A32" w:rsidP="00C877CA">
      <w:pPr>
        <w:pStyle w:val="ListParagraph"/>
        <w:jc w:val="both"/>
        <w:rPr>
          <w:sz w:val="32"/>
          <w:szCs w:val="32"/>
        </w:rPr>
      </w:pPr>
    </w:p>
    <w:p w14:paraId="6D30BEFC" w14:textId="2A65BB47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19]</w:t>
      </w:r>
      <w:r w:rsidR="00284253" w:rsidRPr="00284253">
        <w:rPr>
          <w:sz w:val="32"/>
          <w:szCs w:val="32"/>
        </w:rPr>
        <w:t>Mention what big</w:t>
      </w:r>
      <w:r w:rsidR="003E2A32">
        <w:rPr>
          <w:sz w:val="32"/>
          <w:szCs w:val="32"/>
        </w:rPr>
        <w:t xml:space="preserve"> </w:t>
      </w:r>
      <w:r w:rsidR="00284253" w:rsidRPr="00284253">
        <w:rPr>
          <w:sz w:val="32"/>
          <w:szCs w:val="32"/>
        </w:rPr>
        <w:t>bang testing is?</w:t>
      </w:r>
    </w:p>
    <w:p w14:paraId="7B2FAA0A" w14:textId="77777777" w:rsidR="003E2A32" w:rsidRDefault="003E2A3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Big bang integration testing all components or modules is integrated simultaneously after which everything is tested AS a </w:t>
      </w:r>
      <w:proofErr w:type="gramStart"/>
      <w:r>
        <w:rPr>
          <w:sz w:val="32"/>
          <w:szCs w:val="32"/>
        </w:rPr>
        <w:t>whole .</w:t>
      </w:r>
      <w:proofErr w:type="gramEnd"/>
    </w:p>
    <w:p w14:paraId="23D4DAB5" w14:textId="77777777" w:rsidR="00F14E24" w:rsidRDefault="003E2A3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Big </w:t>
      </w:r>
      <w:proofErr w:type="gramStart"/>
      <w:r>
        <w:rPr>
          <w:sz w:val="32"/>
          <w:szCs w:val="32"/>
        </w:rPr>
        <w:t>Bang  testing</w:t>
      </w:r>
      <w:proofErr w:type="gramEnd"/>
      <w:r>
        <w:rPr>
          <w:sz w:val="32"/>
          <w:szCs w:val="32"/>
        </w:rPr>
        <w:t xml:space="preserve"> has the advantage that everything finished before int</w:t>
      </w:r>
      <w:r w:rsidR="00F14E24">
        <w:rPr>
          <w:sz w:val="32"/>
          <w:szCs w:val="32"/>
        </w:rPr>
        <w:t xml:space="preserve">egration testing starts </w:t>
      </w:r>
    </w:p>
    <w:p w14:paraId="0B21CA97" w14:textId="53878F48" w:rsidR="003E2A32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he major disadvantage is it is time consuming and bug tracing is difficults as all module are </w:t>
      </w:r>
      <w:proofErr w:type="gramStart"/>
      <w:r>
        <w:rPr>
          <w:sz w:val="32"/>
          <w:szCs w:val="32"/>
        </w:rPr>
        <w:t>tested  together</w:t>
      </w:r>
      <w:proofErr w:type="gramEnd"/>
      <w:r>
        <w:rPr>
          <w:sz w:val="32"/>
          <w:szCs w:val="32"/>
        </w:rPr>
        <w:t xml:space="preserve"> . </w:t>
      </w:r>
      <w:r w:rsidR="003E2A32">
        <w:rPr>
          <w:sz w:val="32"/>
          <w:szCs w:val="32"/>
        </w:rPr>
        <w:t xml:space="preserve"> </w:t>
      </w:r>
    </w:p>
    <w:p w14:paraId="4BA3232B" w14:textId="434E988A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20]</w:t>
      </w:r>
      <w:r w:rsidR="00284253" w:rsidRPr="00284253">
        <w:rPr>
          <w:sz w:val="32"/>
          <w:szCs w:val="32"/>
        </w:rPr>
        <w:t xml:space="preserve"> What is the purpose of exit criteria?</w:t>
      </w:r>
    </w:p>
    <w:p w14:paraId="50C99D20" w14:textId="195E4883" w:rsidR="00F14E24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Exit criteria is used to determine when testing at any stage is complete, the set of generic and specific conditions, agreed upon with the </w:t>
      </w:r>
      <w:proofErr w:type="gramStart"/>
      <w:r>
        <w:rPr>
          <w:sz w:val="32"/>
          <w:szCs w:val="32"/>
        </w:rPr>
        <w:t>stakeholder ,for</w:t>
      </w:r>
      <w:proofErr w:type="gramEnd"/>
      <w:r>
        <w:rPr>
          <w:sz w:val="32"/>
          <w:szCs w:val="32"/>
        </w:rPr>
        <w:t xml:space="preserve"> permitting a process to be officially completed.</w:t>
      </w:r>
    </w:p>
    <w:p w14:paraId="00362B61" w14:textId="18AF96DD" w:rsidR="00F14E24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Exit criteria may be defined in terms of:</w:t>
      </w:r>
    </w:p>
    <w:p w14:paraId="38D6B654" w14:textId="2E1E8256" w:rsidR="00F14E24" w:rsidRDefault="00F14E24" w:rsidP="00C877CA">
      <w:pPr>
        <w:jc w:val="both"/>
        <w:rPr>
          <w:sz w:val="32"/>
          <w:szCs w:val="32"/>
        </w:rPr>
      </w:pPr>
      <w:proofErr w:type="gramStart"/>
      <w:r>
        <w:rPr>
          <w:sz w:val="32"/>
          <w:szCs w:val="32"/>
        </w:rPr>
        <w:t>Thoroughness ,cost</w:t>
      </w:r>
      <w:proofErr w:type="gramEnd"/>
      <w:r>
        <w:rPr>
          <w:sz w:val="32"/>
          <w:szCs w:val="32"/>
        </w:rPr>
        <w:t xml:space="preserve"> or time constrains,</w:t>
      </w:r>
    </w:p>
    <w:p w14:paraId="7E0CC1D1" w14:textId="7685F725" w:rsidR="00F14E24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lastRenderedPageBreak/>
        <w:t>Percentage of tests run with incident number of faults remaining.</w:t>
      </w:r>
    </w:p>
    <w:p w14:paraId="6DDA429D" w14:textId="60D8270A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21]</w:t>
      </w:r>
      <w:r w:rsidR="00284253" w:rsidRPr="00284253">
        <w:rPr>
          <w:sz w:val="32"/>
          <w:szCs w:val="32"/>
        </w:rPr>
        <w:t>When should "Regression Testing" be performed?</w:t>
      </w:r>
    </w:p>
    <w:p w14:paraId="6D4DE4E1" w14:textId="58316193" w:rsidR="00F14E24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Regression testing should be carried </w:t>
      </w:r>
      <w:proofErr w:type="gramStart"/>
      <w:r>
        <w:rPr>
          <w:sz w:val="32"/>
          <w:szCs w:val="32"/>
        </w:rPr>
        <w:t>out :</w:t>
      </w:r>
      <w:proofErr w:type="gramEnd"/>
    </w:p>
    <w:p w14:paraId="3595AD30" w14:textId="75150086" w:rsidR="00F14E24" w:rsidRDefault="00F14E24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When </w:t>
      </w:r>
      <w:r w:rsidR="00011712">
        <w:rPr>
          <w:sz w:val="32"/>
          <w:szCs w:val="32"/>
        </w:rPr>
        <w:t>the system is stable and the system or the environment changes when testing bug – fix</w:t>
      </w:r>
    </w:p>
    <w:p w14:paraId="53B4C44C" w14:textId="217D7C82" w:rsidR="00011712" w:rsidRDefault="0001171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Releases as part of the maintenance phase,</w:t>
      </w:r>
    </w:p>
    <w:p w14:paraId="3176D4C9" w14:textId="6011A78F" w:rsidR="00011712" w:rsidRDefault="0001171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It should be applied at all test levels.</w:t>
      </w:r>
    </w:p>
    <w:p w14:paraId="1C362239" w14:textId="5B720751" w:rsidR="00011712" w:rsidRDefault="00011712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It should be considered complete when agreed completion criteria for regression testing have been met.</w:t>
      </w:r>
    </w:p>
    <w:p w14:paraId="48C5295B" w14:textId="052E9B9C" w:rsidR="00284253" w:rsidRDefault="000F761C" w:rsidP="00C877CA">
      <w:pPr>
        <w:jc w:val="both"/>
        <w:rPr>
          <w:sz w:val="32"/>
          <w:szCs w:val="32"/>
        </w:rPr>
      </w:pPr>
      <w:r>
        <w:rPr>
          <w:sz w:val="32"/>
          <w:szCs w:val="32"/>
        </w:rPr>
        <w:t>22]</w:t>
      </w:r>
      <w:r w:rsidR="00284253" w:rsidRPr="00284253">
        <w:rPr>
          <w:sz w:val="32"/>
          <w:szCs w:val="32"/>
        </w:rPr>
        <w:t xml:space="preserve"> What is 7 key principles? Explain in detail?</w:t>
      </w:r>
    </w:p>
    <w:p w14:paraId="14D799B2" w14:textId="10C4AF9C" w:rsidR="00011712" w:rsidRPr="00C877CA" w:rsidRDefault="00011712" w:rsidP="00C877CA">
      <w:pPr>
        <w:pStyle w:val="ListParagraph"/>
        <w:numPr>
          <w:ilvl w:val="0"/>
          <w:numId w:val="29"/>
        </w:numPr>
        <w:jc w:val="both"/>
        <w:rPr>
          <w:sz w:val="32"/>
          <w:szCs w:val="32"/>
        </w:rPr>
      </w:pPr>
      <w:r w:rsidRPr="00C877CA">
        <w:rPr>
          <w:sz w:val="32"/>
          <w:szCs w:val="32"/>
        </w:rPr>
        <w:t xml:space="preserve">Testing </w:t>
      </w:r>
      <w:proofErr w:type="gramStart"/>
      <w:r w:rsidRPr="00C877CA">
        <w:rPr>
          <w:sz w:val="32"/>
          <w:szCs w:val="32"/>
        </w:rPr>
        <w:t>show</w:t>
      </w:r>
      <w:proofErr w:type="gramEnd"/>
      <w:r w:rsidRPr="00C877CA">
        <w:rPr>
          <w:sz w:val="32"/>
          <w:szCs w:val="32"/>
        </w:rPr>
        <w:t xml:space="preserve"> presence of defects</w:t>
      </w:r>
    </w:p>
    <w:p w14:paraId="06402DE7" w14:textId="77777777" w:rsidR="00011712" w:rsidRDefault="00011712" w:rsidP="00C877CA">
      <w:pPr>
        <w:ind w:left="360"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can show that defect are </w:t>
      </w:r>
      <w:proofErr w:type="gramStart"/>
      <w:r>
        <w:rPr>
          <w:sz w:val="32"/>
          <w:szCs w:val="32"/>
        </w:rPr>
        <w:t>present .</w:t>
      </w:r>
      <w:proofErr w:type="gramEnd"/>
    </w:p>
    <w:p w14:paraId="6B2AF9E2" w14:textId="77777777" w:rsidR="00011712" w:rsidRDefault="00011712" w:rsidP="00C877CA">
      <w:pPr>
        <w:ind w:left="360" w:firstLine="720"/>
        <w:jc w:val="both"/>
        <w:rPr>
          <w:sz w:val="32"/>
          <w:szCs w:val="32"/>
        </w:rPr>
      </w:pPr>
      <w:r>
        <w:rPr>
          <w:sz w:val="32"/>
          <w:szCs w:val="32"/>
        </w:rPr>
        <w:t>It reduces the probability of undiscovered defects.</w:t>
      </w:r>
    </w:p>
    <w:p w14:paraId="1271995B" w14:textId="77777777" w:rsidR="003E3F73" w:rsidRDefault="00011712" w:rsidP="00C877CA">
      <w:pPr>
        <w:ind w:left="1080"/>
        <w:jc w:val="both"/>
        <w:rPr>
          <w:sz w:val="32"/>
          <w:szCs w:val="32"/>
        </w:rPr>
      </w:pPr>
      <w:proofErr w:type="gramStart"/>
      <w:r>
        <w:rPr>
          <w:sz w:val="32"/>
          <w:szCs w:val="32"/>
        </w:rPr>
        <w:t>However ,</w:t>
      </w:r>
      <w:proofErr w:type="gramEnd"/>
      <w:r>
        <w:rPr>
          <w:sz w:val="32"/>
          <w:szCs w:val="32"/>
        </w:rPr>
        <w:t xml:space="preserve"> testing cannot prove that there  are no defects </w:t>
      </w:r>
      <w:r w:rsidR="003E3F73">
        <w:rPr>
          <w:sz w:val="32"/>
          <w:szCs w:val="32"/>
        </w:rPr>
        <w:t>present.</w:t>
      </w:r>
    </w:p>
    <w:p w14:paraId="66EFD577" w14:textId="2F05F4D3" w:rsidR="003E3F73" w:rsidRPr="00C877CA" w:rsidRDefault="003E3F73" w:rsidP="00C877CA">
      <w:pPr>
        <w:pStyle w:val="ListParagraph"/>
        <w:numPr>
          <w:ilvl w:val="0"/>
          <w:numId w:val="29"/>
        </w:numPr>
        <w:jc w:val="both"/>
        <w:rPr>
          <w:sz w:val="32"/>
          <w:szCs w:val="32"/>
        </w:rPr>
      </w:pPr>
      <w:r w:rsidRPr="00C877CA">
        <w:rPr>
          <w:sz w:val="32"/>
          <w:szCs w:val="32"/>
        </w:rPr>
        <w:t xml:space="preserve"> Exhaustive testing is Impossible </w:t>
      </w:r>
    </w:p>
    <w:p w14:paraId="353A1594" w14:textId="77777777" w:rsidR="003E3F73" w:rsidRDefault="003E3F73" w:rsidP="00C877CA">
      <w:pPr>
        <w:ind w:left="108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everything including all combination of </w:t>
      </w:r>
      <w:proofErr w:type="gramStart"/>
      <w:r>
        <w:rPr>
          <w:sz w:val="32"/>
          <w:szCs w:val="32"/>
        </w:rPr>
        <w:t>input  and</w:t>
      </w:r>
      <w:proofErr w:type="gramEnd"/>
      <w:r>
        <w:rPr>
          <w:sz w:val="32"/>
          <w:szCs w:val="32"/>
        </w:rPr>
        <w:t xml:space="preserve"> preconditions is not possible.</w:t>
      </w:r>
    </w:p>
    <w:p w14:paraId="02659D38" w14:textId="77777777" w:rsidR="003E3F73" w:rsidRDefault="003E3F73" w:rsidP="00C877CA">
      <w:pPr>
        <w:ind w:left="360" w:firstLine="36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3.Early testing </w:t>
      </w:r>
    </w:p>
    <w:p w14:paraId="0019E54E" w14:textId="77777777" w:rsidR="003E3F73" w:rsidRDefault="003E3F73" w:rsidP="00C877CA">
      <w:pPr>
        <w:ind w:left="108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activities should </w:t>
      </w:r>
      <w:proofErr w:type="gramStart"/>
      <w:r>
        <w:rPr>
          <w:sz w:val="32"/>
          <w:szCs w:val="32"/>
        </w:rPr>
        <w:t>starts  as</w:t>
      </w:r>
      <w:proofErr w:type="gramEnd"/>
      <w:r>
        <w:rPr>
          <w:sz w:val="32"/>
          <w:szCs w:val="32"/>
        </w:rPr>
        <w:t xml:space="preserve"> early as possible in the software or the software development</w:t>
      </w:r>
    </w:p>
    <w:p w14:paraId="230E869A" w14:textId="77777777" w:rsidR="003E3F73" w:rsidRDefault="003E3F73" w:rsidP="00C877CA">
      <w:pPr>
        <w:ind w:left="360" w:firstLine="72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Life cycle, and should be focused on defined </w:t>
      </w:r>
      <w:proofErr w:type="gramStart"/>
      <w:r>
        <w:rPr>
          <w:sz w:val="32"/>
          <w:szCs w:val="32"/>
        </w:rPr>
        <w:t>objectives .</w:t>
      </w:r>
      <w:proofErr w:type="gramEnd"/>
    </w:p>
    <w:p w14:paraId="1D147838" w14:textId="77777777" w:rsidR="003E3F73" w:rsidRDefault="003E3F73" w:rsidP="00C877CA">
      <w:pPr>
        <w:ind w:left="720" w:firstLine="720"/>
        <w:jc w:val="both"/>
        <w:rPr>
          <w:sz w:val="32"/>
          <w:szCs w:val="32"/>
        </w:rPr>
      </w:pPr>
      <w:r>
        <w:rPr>
          <w:sz w:val="32"/>
          <w:szCs w:val="32"/>
        </w:rPr>
        <w:t>Testing doesn’t start once the code has been written.</w:t>
      </w:r>
    </w:p>
    <w:p w14:paraId="4A37FCA7" w14:textId="77777777" w:rsidR="009C6EFA" w:rsidRDefault="003E3F73" w:rsidP="00C877CA">
      <w:pPr>
        <w:ind w:left="720"/>
        <w:jc w:val="both"/>
        <w:rPr>
          <w:sz w:val="32"/>
          <w:szCs w:val="32"/>
        </w:rPr>
      </w:pPr>
      <w:r>
        <w:rPr>
          <w:sz w:val="32"/>
          <w:szCs w:val="32"/>
        </w:rPr>
        <w:t>4.</w:t>
      </w:r>
      <w:r w:rsidR="009C6EFA">
        <w:rPr>
          <w:sz w:val="32"/>
          <w:szCs w:val="32"/>
        </w:rPr>
        <w:t>Defect clustering</w:t>
      </w:r>
    </w:p>
    <w:p w14:paraId="3507891D" w14:textId="77777777" w:rsidR="009C6EFA" w:rsidRPr="002E68AF" w:rsidRDefault="009C6EFA" w:rsidP="00C877CA">
      <w:pPr>
        <w:ind w:left="1080"/>
        <w:jc w:val="both"/>
        <w:rPr>
          <w:sz w:val="32"/>
          <w:szCs w:val="32"/>
        </w:rPr>
      </w:pPr>
      <w:r w:rsidRPr="002E68AF">
        <w:rPr>
          <w:sz w:val="32"/>
          <w:szCs w:val="32"/>
        </w:rPr>
        <w:lastRenderedPageBreak/>
        <w:t xml:space="preserve">A small number of modules contain most of the defect discovered during pre-release testing, or are responsible </w:t>
      </w:r>
      <w:proofErr w:type="gramStart"/>
      <w:r w:rsidRPr="002E68AF">
        <w:rPr>
          <w:sz w:val="32"/>
          <w:szCs w:val="32"/>
        </w:rPr>
        <w:t>for  the</w:t>
      </w:r>
      <w:proofErr w:type="gramEnd"/>
      <w:r w:rsidRPr="002E68AF">
        <w:rPr>
          <w:sz w:val="32"/>
          <w:szCs w:val="32"/>
        </w:rPr>
        <w:t xml:space="preserve"> most operational failure  </w:t>
      </w:r>
      <w:r w:rsidR="003E3F73" w:rsidRPr="002E68AF">
        <w:rPr>
          <w:sz w:val="32"/>
          <w:szCs w:val="32"/>
        </w:rPr>
        <w:t xml:space="preserve"> </w:t>
      </w:r>
    </w:p>
    <w:p w14:paraId="21BFDF6D" w14:textId="7B3C8374" w:rsidR="009C6EFA" w:rsidRPr="00C877CA" w:rsidRDefault="009C6EFA" w:rsidP="00C877CA">
      <w:pPr>
        <w:pStyle w:val="ListParagraph"/>
        <w:numPr>
          <w:ilvl w:val="0"/>
          <w:numId w:val="30"/>
        </w:numPr>
        <w:jc w:val="both"/>
        <w:rPr>
          <w:sz w:val="32"/>
          <w:szCs w:val="32"/>
        </w:rPr>
      </w:pPr>
      <w:r w:rsidRPr="00C877CA">
        <w:rPr>
          <w:sz w:val="32"/>
          <w:szCs w:val="32"/>
        </w:rPr>
        <w:t xml:space="preserve">The pesticide </w:t>
      </w:r>
      <w:proofErr w:type="gramStart"/>
      <w:r w:rsidRPr="00C877CA">
        <w:rPr>
          <w:sz w:val="32"/>
          <w:szCs w:val="32"/>
        </w:rPr>
        <w:t>paradox :</w:t>
      </w:r>
      <w:proofErr w:type="gramEnd"/>
    </w:p>
    <w:p w14:paraId="59AE24D5" w14:textId="731809A2" w:rsidR="009C6EFA" w:rsidRDefault="009C6EFA" w:rsidP="00C877CA">
      <w:pPr>
        <w:ind w:left="108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If the same tests are repeated over and over </w:t>
      </w:r>
      <w:proofErr w:type="gramStart"/>
      <w:r>
        <w:rPr>
          <w:sz w:val="32"/>
          <w:szCs w:val="32"/>
        </w:rPr>
        <w:t>again ,eventually</w:t>
      </w:r>
      <w:proofErr w:type="gramEnd"/>
      <w:r>
        <w:rPr>
          <w:sz w:val="32"/>
          <w:szCs w:val="32"/>
        </w:rPr>
        <w:t xml:space="preserve"> the same set of tests cases will no longer find any  new defects.</w:t>
      </w:r>
    </w:p>
    <w:p w14:paraId="5A02E4D2" w14:textId="2D2C6129" w:rsidR="009C6EFA" w:rsidRDefault="009C6EFA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is context dependent: </w:t>
      </w:r>
    </w:p>
    <w:p w14:paraId="586FE40F" w14:textId="021814C8" w:rsidR="009C6EFA" w:rsidRDefault="009C6EFA" w:rsidP="00C877CA">
      <w:pPr>
        <w:ind w:left="720" w:firstLine="36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is </w:t>
      </w:r>
      <w:proofErr w:type="gramStart"/>
      <w:r>
        <w:rPr>
          <w:sz w:val="32"/>
          <w:szCs w:val="32"/>
        </w:rPr>
        <w:t>context  dependent</w:t>
      </w:r>
      <w:proofErr w:type="gramEnd"/>
      <w:r>
        <w:rPr>
          <w:sz w:val="32"/>
          <w:szCs w:val="32"/>
        </w:rPr>
        <w:t xml:space="preserve"> </w:t>
      </w:r>
    </w:p>
    <w:p w14:paraId="23F77A5C" w14:textId="0C44B45E" w:rsidR="009C6EFA" w:rsidRDefault="009C6EFA" w:rsidP="00C877CA">
      <w:pPr>
        <w:ind w:left="720" w:firstLine="36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Testing is </w:t>
      </w:r>
      <w:proofErr w:type="gramStart"/>
      <w:r>
        <w:rPr>
          <w:sz w:val="32"/>
          <w:szCs w:val="32"/>
        </w:rPr>
        <w:t>done  differently</w:t>
      </w:r>
      <w:proofErr w:type="gramEnd"/>
      <w:r>
        <w:rPr>
          <w:sz w:val="32"/>
          <w:szCs w:val="32"/>
        </w:rPr>
        <w:t xml:space="preserve"> in different context</w:t>
      </w:r>
    </w:p>
    <w:p w14:paraId="167C6E6D" w14:textId="4A2363A1" w:rsidR="009C6EFA" w:rsidRDefault="009C6EFA" w:rsidP="00C877CA">
      <w:pPr>
        <w:ind w:left="720" w:firstLine="360"/>
        <w:jc w:val="both"/>
        <w:rPr>
          <w:sz w:val="32"/>
          <w:szCs w:val="32"/>
        </w:rPr>
      </w:pPr>
      <w:r>
        <w:rPr>
          <w:sz w:val="32"/>
          <w:szCs w:val="32"/>
        </w:rPr>
        <w:t xml:space="preserve">As different kind of sites are tested differently </w:t>
      </w:r>
    </w:p>
    <w:p w14:paraId="29EDF962" w14:textId="1C818ABF" w:rsidR="009C6EFA" w:rsidRDefault="009C6EFA" w:rsidP="00C877CA">
      <w:pPr>
        <w:pStyle w:val="ListParagraph"/>
        <w:numPr>
          <w:ilvl w:val="0"/>
          <w:numId w:val="28"/>
        </w:numPr>
        <w:jc w:val="both"/>
        <w:rPr>
          <w:sz w:val="32"/>
          <w:szCs w:val="32"/>
        </w:rPr>
      </w:pPr>
      <w:r>
        <w:rPr>
          <w:sz w:val="32"/>
          <w:szCs w:val="32"/>
        </w:rPr>
        <w:t>Absence</w:t>
      </w:r>
      <w:r w:rsidR="00B066E0">
        <w:rPr>
          <w:sz w:val="32"/>
          <w:szCs w:val="32"/>
        </w:rPr>
        <w:t xml:space="preserve"> of error fallacy</w:t>
      </w:r>
    </w:p>
    <w:p w14:paraId="16169268" w14:textId="332D2590" w:rsidR="00B066E0" w:rsidRDefault="00B066E0" w:rsidP="00C877CA">
      <w:pPr>
        <w:ind w:left="1080"/>
        <w:jc w:val="both"/>
        <w:rPr>
          <w:sz w:val="32"/>
          <w:szCs w:val="32"/>
        </w:rPr>
      </w:pPr>
      <w:r w:rsidRPr="00C877CA">
        <w:rPr>
          <w:sz w:val="32"/>
          <w:szCs w:val="32"/>
        </w:rPr>
        <w:t>If the system built is unusable and dose not fulfil and fixing defects does not help.</w:t>
      </w:r>
    </w:p>
    <w:p w14:paraId="0CDDA321" w14:textId="69727B1B" w:rsidR="00C877CA" w:rsidRDefault="00C877CA" w:rsidP="00C877CA">
      <w:pPr>
        <w:jc w:val="both"/>
        <w:rPr>
          <w:sz w:val="32"/>
          <w:szCs w:val="32"/>
        </w:rPr>
      </w:pPr>
    </w:p>
    <w:p w14:paraId="1EAC89F6" w14:textId="0BABA895" w:rsidR="00C877CA" w:rsidRP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 w:rsidRPr="00C877CA">
        <w:rPr>
          <w:sz w:val="28"/>
          <w:szCs w:val="28"/>
        </w:rPr>
        <w:t>Difference between QA vs QC vs Tester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58"/>
        <w:gridCol w:w="2214"/>
        <w:gridCol w:w="2048"/>
        <w:gridCol w:w="2076"/>
      </w:tblGrid>
      <w:tr w:rsidR="00C877CA" w14:paraId="7E71A5EC" w14:textId="77777777" w:rsidTr="00CD335C">
        <w:tc>
          <w:tcPr>
            <w:tcW w:w="2337" w:type="dxa"/>
          </w:tcPr>
          <w:p w14:paraId="5C355C4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337" w:type="dxa"/>
          </w:tcPr>
          <w:p w14:paraId="0622460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QA</w:t>
            </w:r>
          </w:p>
        </w:tc>
        <w:tc>
          <w:tcPr>
            <w:tcW w:w="2338" w:type="dxa"/>
          </w:tcPr>
          <w:p w14:paraId="6BE4FE1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QC</w:t>
            </w:r>
          </w:p>
        </w:tc>
        <w:tc>
          <w:tcPr>
            <w:tcW w:w="2338" w:type="dxa"/>
          </w:tcPr>
          <w:p w14:paraId="4AF39A4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er</w:t>
            </w:r>
          </w:p>
        </w:tc>
      </w:tr>
      <w:tr w:rsidR="00C877CA" w14:paraId="2CAB15FE" w14:textId="77777777" w:rsidTr="00CD335C">
        <w:tc>
          <w:tcPr>
            <w:tcW w:w="2337" w:type="dxa"/>
          </w:tcPr>
          <w:p w14:paraId="68F747AB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pproach</w:t>
            </w:r>
          </w:p>
        </w:tc>
        <w:tc>
          <w:tcPr>
            <w:tcW w:w="2337" w:type="dxa"/>
          </w:tcPr>
          <w:p w14:paraId="71854B8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reventive </w:t>
            </w:r>
          </w:p>
        </w:tc>
        <w:tc>
          <w:tcPr>
            <w:tcW w:w="2338" w:type="dxa"/>
          </w:tcPr>
          <w:p w14:paraId="21B057A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rrective</w:t>
            </w:r>
          </w:p>
        </w:tc>
        <w:tc>
          <w:tcPr>
            <w:tcW w:w="2338" w:type="dxa"/>
          </w:tcPr>
          <w:p w14:paraId="051FB68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rrective</w:t>
            </w:r>
          </w:p>
        </w:tc>
      </w:tr>
      <w:tr w:rsidR="00C877CA" w14:paraId="5EA931A7" w14:textId="77777777" w:rsidTr="00CD335C">
        <w:tc>
          <w:tcPr>
            <w:tcW w:w="2337" w:type="dxa"/>
          </w:tcPr>
          <w:p w14:paraId="3A7771C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Focus </w:t>
            </w:r>
          </w:p>
        </w:tc>
        <w:tc>
          <w:tcPr>
            <w:tcW w:w="2337" w:type="dxa"/>
          </w:tcPr>
          <w:p w14:paraId="135514E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ocess Oriented</w:t>
            </w:r>
          </w:p>
        </w:tc>
        <w:tc>
          <w:tcPr>
            <w:tcW w:w="2338" w:type="dxa"/>
          </w:tcPr>
          <w:p w14:paraId="4210609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oduct Oriented</w:t>
            </w:r>
          </w:p>
        </w:tc>
        <w:tc>
          <w:tcPr>
            <w:tcW w:w="2338" w:type="dxa"/>
          </w:tcPr>
          <w:p w14:paraId="0956B6A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ocuses on Finding error/bugs</w:t>
            </w:r>
          </w:p>
        </w:tc>
      </w:tr>
      <w:tr w:rsidR="00C877CA" w14:paraId="21E18126" w14:textId="77777777" w:rsidTr="00CD335C">
        <w:tc>
          <w:tcPr>
            <w:tcW w:w="2337" w:type="dxa"/>
          </w:tcPr>
          <w:p w14:paraId="1BE2B47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chnique</w:t>
            </w:r>
          </w:p>
        </w:tc>
        <w:tc>
          <w:tcPr>
            <w:tcW w:w="2337" w:type="dxa"/>
          </w:tcPr>
          <w:p w14:paraId="633279D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Implementation of processes &amp; </w:t>
            </w:r>
            <w:r>
              <w:rPr>
                <w:sz w:val="28"/>
                <w:szCs w:val="28"/>
              </w:rPr>
              <w:lastRenderedPageBreak/>
              <w:t>standards in context to verification of intended requirements</w:t>
            </w:r>
          </w:p>
        </w:tc>
        <w:tc>
          <w:tcPr>
            <w:tcW w:w="2338" w:type="dxa"/>
          </w:tcPr>
          <w:p w14:paraId="227A39C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Verifying the Quality of the </w:t>
            </w:r>
            <w:r>
              <w:rPr>
                <w:sz w:val="28"/>
                <w:szCs w:val="28"/>
              </w:rPr>
              <w:lastRenderedPageBreak/>
              <w:t>software using testing and with respect to documented requirement</w:t>
            </w:r>
          </w:p>
        </w:tc>
        <w:tc>
          <w:tcPr>
            <w:tcW w:w="2338" w:type="dxa"/>
          </w:tcPr>
          <w:p w14:paraId="460751F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Conducting all types of tests </w:t>
            </w:r>
            <w:r>
              <w:rPr>
                <w:sz w:val="28"/>
                <w:szCs w:val="28"/>
              </w:rPr>
              <w:lastRenderedPageBreak/>
              <w:t>through manual/ automation tools for finding bugs/ errors/ defects</w:t>
            </w:r>
          </w:p>
        </w:tc>
      </w:tr>
      <w:tr w:rsidR="00C877CA" w14:paraId="71C1855D" w14:textId="77777777" w:rsidTr="00CD335C">
        <w:tc>
          <w:tcPr>
            <w:tcW w:w="2337" w:type="dxa"/>
          </w:tcPr>
          <w:p w14:paraId="63245CA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Timeframe</w:t>
            </w:r>
          </w:p>
        </w:tc>
        <w:tc>
          <w:tcPr>
            <w:tcW w:w="2337" w:type="dxa"/>
          </w:tcPr>
          <w:p w14:paraId="0503684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roughout the development process</w:t>
            </w:r>
          </w:p>
        </w:tc>
        <w:tc>
          <w:tcPr>
            <w:tcW w:w="2338" w:type="dxa"/>
          </w:tcPr>
          <w:p w14:paraId="6EC558E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efore the product release</w:t>
            </w:r>
          </w:p>
        </w:tc>
        <w:tc>
          <w:tcPr>
            <w:tcW w:w="2338" w:type="dxa"/>
          </w:tcPr>
          <w:p w14:paraId="23F10E6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ong with the development process</w:t>
            </w:r>
          </w:p>
        </w:tc>
      </w:tr>
      <w:tr w:rsidR="00C877CA" w14:paraId="0A173996" w14:textId="77777777" w:rsidTr="00CD335C">
        <w:tc>
          <w:tcPr>
            <w:tcW w:w="2337" w:type="dxa"/>
          </w:tcPr>
          <w:p w14:paraId="282630BB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337" w:type="dxa"/>
          </w:tcPr>
          <w:p w14:paraId="5C2837CB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ubset of STLC</w:t>
            </w:r>
          </w:p>
        </w:tc>
        <w:tc>
          <w:tcPr>
            <w:tcW w:w="2338" w:type="dxa"/>
          </w:tcPr>
          <w:p w14:paraId="0DF159F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ubset of QA</w:t>
            </w:r>
          </w:p>
        </w:tc>
        <w:tc>
          <w:tcPr>
            <w:tcW w:w="2338" w:type="dxa"/>
          </w:tcPr>
          <w:p w14:paraId="7F16005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ubset of QC</w:t>
            </w:r>
          </w:p>
        </w:tc>
      </w:tr>
    </w:tbl>
    <w:p w14:paraId="3808E345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48039540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4C818128" w14:textId="0B99BC16" w:rsidR="00C877CA" w:rsidRP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 w:rsidRPr="00C877CA">
        <w:rPr>
          <w:sz w:val="28"/>
          <w:szCs w:val="28"/>
        </w:rPr>
        <w:t>Difference between Smoke &amp; Sanity</w:t>
      </w:r>
    </w:p>
    <w:p w14:paraId="1F44AB42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068"/>
        <w:gridCol w:w="4228"/>
      </w:tblGrid>
      <w:tr w:rsidR="00C877CA" w14:paraId="5445B315" w14:textId="77777777" w:rsidTr="00CD335C">
        <w:tc>
          <w:tcPr>
            <w:tcW w:w="4675" w:type="dxa"/>
          </w:tcPr>
          <w:p w14:paraId="286AC0A5" w14:textId="77777777" w:rsidR="00C877CA" w:rsidRDefault="00C877CA" w:rsidP="00CD335C">
            <w:pPr>
              <w:pStyle w:val="ListParagraph"/>
              <w:spacing w:line="48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moke</w:t>
            </w:r>
          </w:p>
        </w:tc>
        <w:tc>
          <w:tcPr>
            <w:tcW w:w="4675" w:type="dxa"/>
          </w:tcPr>
          <w:p w14:paraId="226D403A" w14:textId="77777777" w:rsidR="00C877CA" w:rsidRDefault="00C877CA" w:rsidP="00CD335C">
            <w:pPr>
              <w:pStyle w:val="ListParagraph"/>
              <w:spacing w:line="480" w:lineRule="auto"/>
              <w:ind w:left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anity</w:t>
            </w:r>
          </w:p>
        </w:tc>
      </w:tr>
      <w:tr w:rsidR="00C877CA" w14:paraId="134F99AD" w14:textId="77777777" w:rsidTr="00CD335C">
        <w:tc>
          <w:tcPr>
            <w:tcW w:w="4675" w:type="dxa"/>
          </w:tcPr>
          <w:p w14:paraId="10F4077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moke Testing is performed to check the application’s critical functionalities working properly or not.</w:t>
            </w:r>
          </w:p>
        </w:tc>
        <w:tc>
          <w:tcPr>
            <w:tcW w:w="4675" w:type="dxa"/>
          </w:tcPr>
          <w:p w14:paraId="7CCE5995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anity testing is performed to check the newly added functionalities/ bug fixes.</w:t>
            </w:r>
          </w:p>
        </w:tc>
      </w:tr>
      <w:tr w:rsidR="00C877CA" w14:paraId="2B544BD1" w14:textId="77777777" w:rsidTr="00CD335C">
        <w:tc>
          <w:tcPr>
            <w:tcW w:w="4675" w:type="dxa"/>
          </w:tcPr>
          <w:p w14:paraId="6FC72EB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Smoke Testing tests the entire system from end to end.</w:t>
            </w:r>
          </w:p>
        </w:tc>
        <w:tc>
          <w:tcPr>
            <w:tcW w:w="4675" w:type="dxa"/>
          </w:tcPr>
          <w:p w14:paraId="47588E3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anity testing tests only the critical and new features/component added to the system.</w:t>
            </w:r>
          </w:p>
        </w:tc>
      </w:tr>
      <w:tr w:rsidR="00C877CA" w14:paraId="18CCE77C" w14:textId="77777777" w:rsidTr="00CD335C">
        <w:tc>
          <w:tcPr>
            <w:tcW w:w="4675" w:type="dxa"/>
          </w:tcPr>
          <w:p w14:paraId="5BED4C1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moke Testing is performed on Initial Builds until the build is stable.</w:t>
            </w:r>
          </w:p>
        </w:tc>
        <w:tc>
          <w:tcPr>
            <w:tcW w:w="4675" w:type="dxa"/>
          </w:tcPr>
          <w:p w14:paraId="398E07C5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anity Testing is performed on stable build.</w:t>
            </w:r>
          </w:p>
        </w:tc>
      </w:tr>
      <w:tr w:rsidR="00C877CA" w14:paraId="7C66D7B8" w14:textId="77777777" w:rsidTr="00CD335C">
        <w:tc>
          <w:tcPr>
            <w:tcW w:w="4675" w:type="dxa"/>
          </w:tcPr>
          <w:p w14:paraId="07D94E8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moke Testing is subset of acceptance testing.</w:t>
            </w:r>
          </w:p>
        </w:tc>
        <w:tc>
          <w:tcPr>
            <w:tcW w:w="4675" w:type="dxa"/>
          </w:tcPr>
          <w:p w14:paraId="36A53EC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anity Testing is subset of regression testing.</w:t>
            </w:r>
          </w:p>
        </w:tc>
      </w:tr>
      <w:tr w:rsidR="00C877CA" w14:paraId="7E292660" w14:textId="77777777" w:rsidTr="00CD335C">
        <w:tc>
          <w:tcPr>
            <w:tcW w:w="4675" w:type="dxa"/>
          </w:tcPr>
          <w:p w14:paraId="106EB63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majority of Smoke Testing is documented or scripted.</w:t>
            </w:r>
          </w:p>
        </w:tc>
        <w:tc>
          <w:tcPr>
            <w:tcW w:w="4675" w:type="dxa"/>
          </w:tcPr>
          <w:p w14:paraId="025125F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majority of Sanity Testing is not documented or scripted.</w:t>
            </w:r>
          </w:p>
        </w:tc>
      </w:tr>
    </w:tbl>
    <w:p w14:paraId="0BB227F1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4CB304B8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0AC8DB37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ifference between Verification &amp; Validation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53"/>
        <w:gridCol w:w="4143"/>
      </w:tblGrid>
      <w:tr w:rsidR="00C877CA" w14:paraId="6F1C7837" w14:textId="77777777" w:rsidTr="00CD335C">
        <w:tc>
          <w:tcPr>
            <w:tcW w:w="4675" w:type="dxa"/>
          </w:tcPr>
          <w:p w14:paraId="568E94B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Verification </w:t>
            </w:r>
          </w:p>
        </w:tc>
        <w:tc>
          <w:tcPr>
            <w:tcW w:w="4675" w:type="dxa"/>
          </w:tcPr>
          <w:p w14:paraId="36EAF74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alidation</w:t>
            </w:r>
          </w:p>
        </w:tc>
      </w:tr>
      <w:tr w:rsidR="00C877CA" w14:paraId="06051DCE" w14:textId="77777777" w:rsidTr="00CD335C">
        <w:tc>
          <w:tcPr>
            <w:tcW w:w="4675" w:type="dxa"/>
          </w:tcPr>
          <w:p w14:paraId="323CBCA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The process of evaluating work products of a development phase to determine whether they meet the specified requirement for that phase.</w:t>
            </w:r>
          </w:p>
        </w:tc>
        <w:tc>
          <w:tcPr>
            <w:tcW w:w="4675" w:type="dxa"/>
          </w:tcPr>
          <w:p w14:paraId="5F1D66F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process of evaluating software during /at the end of the development process to determine whether it satisfies specified business requirements.</w:t>
            </w:r>
          </w:p>
        </w:tc>
      </w:tr>
      <w:tr w:rsidR="00C877CA" w14:paraId="2CF55229" w14:textId="77777777" w:rsidTr="00CD335C">
        <w:tc>
          <w:tcPr>
            <w:tcW w:w="4675" w:type="dxa"/>
          </w:tcPr>
          <w:p w14:paraId="0D55212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To ensure that work products meet their specified requirements. </w:t>
            </w:r>
          </w:p>
        </w:tc>
        <w:tc>
          <w:tcPr>
            <w:tcW w:w="4675" w:type="dxa"/>
          </w:tcPr>
          <w:p w14:paraId="15E5D3A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o demonstrate that the product fulfills its intended use when placed in its intended environment.</w:t>
            </w:r>
          </w:p>
        </w:tc>
      </w:tr>
      <w:tr w:rsidR="00C877CA" w14:paraId="24BD60C6" w14:textId="77777777" w:rsidTr="00CD335C">
        <w:tc>
          <w:tcPr>
            <w:tcW w:w="4675" w:type="dxa"/>
          </w:tcPr>
          <w:p w14:paraId="5A5DB3F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re we building the product in right way?</w:t>
            </w:r>
          </w:p>
        </w:tc>
        <w:tc>
          <w:tcPr>
            <w:tcW w:w="4675" w:type="dxa"/>
          </w:tcPr>
          <w:p w14:paraId="57CE69C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re we building the right product?</w:t>
            </w:r>
          </w:p>
        </w:tc>
      </w:tr>
      <w:tr w:rsidR="00C877CA" w14:paraId="3ABA75F8" w14:textId="77777777" w:rsidTr="00CD335C">
        <w:tc>
          <w:tcPr>
            <w:tcW w:w="4675" w:type="dxa"/>
          </w:tcPr>
          <w:p w14:paraId="10363F1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valuations of Plans, Requirements specifications, Design specifications, Code, Test Cases.</w:t>
            </w:r>
          </w:p>
        </w:tc>
        <w:tc>
          <w:tcPr>
            <w:tcW w:w="4675" w:type="dxa"/>
          </w:tcPr>
          <w:p w14:paraId="0C1FCAF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valuation of the Actual product/ software.</w:t>
            </w:r>
          </w:p>
        </w:tc>
      </w:tr>
      <w:tr w:rsidR="00C877CA" w14:paraId="153BFCAA" w14:textId="77777777" w:rsidTr="00CD335C">
        <w:tc>
          <w:tcPr>
            <w:tcW w:w="4675" w:type="dxa"/>
          </w:tcPr>
          <w:p w14:paraId="1E4C77D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ctivities: Reviews, Walkthroughs, Inspections</w:t>
            </w:r>
          </w:p>
        </w:tc>
        <w:tc>
          <w:tcPr>
            <w:tcW w:w="4675" w:type="dxa"/>
          </w:tcPr>
          <w:p w14:paraId="769D8D2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ing</w:t>
            </w:r>
          </w:p>
        </w:tc>
      </w:tr>
    </w:tbl>
    <w:p w14:paraId="3958B8E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1BBB84FD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03E9A16D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xplain Types of Performance Testing</w:t>
      </w:r>
    </w:p>
    <w:p w14:paraId="34E278F6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Load Testing (Volume Testing, Scalability Testing</w:t>
      </w:r>
      <w:proofErr w:type="gramStart"/>
      <w:r>
        <w:rPr>
          <w:sz w:val="28"/>
          <w:szCs w:val="28"/>
        </w:rPr>
        <w:t>) :</w:t>
      </w:r>
      <w:proofErr w:type="gramEnd"/>
      <w:r>
        <w:rPr>
          <w:sz w:val="28"/>
          <w:szCs w:val="28"/>
        </w:rPr>
        <w:t xml:space="preserve">  Ans 14</w:t>
      </w:r>
    </w:p>
    <w:p w14:paraId="6F474F34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tress Testing (Endurance Testing, Spike testing</w:t>
      </w:r>
      <w:proofErr w:type="gramStart"/>
      <w:r>
        <w:rPr>
          <w:sz w:val="28"/>
          <w:szCs w:val="28"/>
        </w:rPr>
        <w:t>) :</w:t>
      </w:r>
      <w:proofErr w:type="gramEnd"/>
      <w:r>
        <w:rPr>
          <w:sz w:val="28"/>
          <w:szCs w:val="28"/>
        </w:rPr>
        <w:t xml:space="preserve"> Ans 15</w:t>
      </w:r>
    </w:p>
    <w:p w14:paraId="1DB675EE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at is Error, Defect, Bug and Failure?</w:t>
      </w:r>
    </w:p>
    <w:p w14:paraId="7BD6DEA2" w14:textId="77777777" w:rsidR="00C877CA" w:rsidRDefault="00C877CA" w:rsidP="00C877CA">
      <w:pPr>
        <w:pStyle w:val="ListParagraph"/>
        <w:numPr>
          <w:ilvl w:val="0"/>
          <w:numId w:val="32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rror: A mistake in coding is called Error.</w:t>
      </w:r>
    </w:p>
    <w:p w14:paraId="7D27EF60" w14:textId="77777777" w:rsidR="00C877CA" w:rsidRDefault="00C877CA" w:rsidP="00C877CA">
      <w:pPr>
        <w:pStyle w:val="ListParagraph"/>
        <w:numPr>
          <w:ilvl w:val="0"/>
          <w:numId w:val="32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efect: Error found by tester is called Defect.</w:t>
      </w:r>
    </w:p>
    <w:p w14:paraId="00171FE7" w14:textId="77777777" w:rsidR="00C877CA" w:rsidRDefault="00C877CA" w:rsidP="00C877CA">
      <w:pPr>
        <w:pStyle w:val="ListParagraph"/>
        <w:numPr>
          <w:ilvl w:val="0"/>
          <w:numId w:val="32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Bug: Defect accepted by development team is called Bug.</w:t>
      </w:r>
    </w:p>
    <w:p w14:paraId="122F954C" w14:textId="77777777" w:rsidR="00C877CA" w:rsidRDefault="00C877CA" w:rsidP="00C877CA">
      <w:pPr>
        <w:pStyle w:val="ListParagraph"/>
        <w:numPr>
          <w:ilvl w:val="0"/>
          <w:numId w:val="32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Failure: If the software build does not meet the </w:t>
      </w:r>
      <w:proofErr w:type="gramStart"/>
      <w:r>
        <w:rPr>
          <w:sz w:val="28"/>
          <w:szCs w:val="28"/>
        </w:rPr>
        <w:t>requirements</w:t>
      </w:r>
      <w:proofErr w:type="gramEnd"/>
      <w:r>
        <w:rPr>
          <w:sz w:val="28"/>
          <w:szCs w:val="28"/>
        </w:rPr>
        <w:t xml:space="preserve"> then it is Failure.</w:t>
      </w:r>
    </w:p>
    <w:p w14:paraId="57FE02E5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ifference between Priority and Severity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30"/>
        <w:gridCol w:w="4166"/>
      </w:tblGrid>
      <w:tr w:rsidR="00C877CA" w14:paraId="0572B464" w14:textId="77777777" w:rsidTr="00CD335C">
        <w:tc>
          <w:tcPr>
            <w:tcW w:w="4675" w:type="dxa"/>
          </w:tcPr>
          <w:p w14:paraId="46C1E0C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iority</w:t>
            </w:r>
          </w:p>
        </w:tc>
        <w:tc>
          <w:tcPr>
            <w:tcW w:w="4675" w:type="dxa"/>
          </w:tcPr>
          <w:p w14:paraId="16D85CF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verity</w:t>
            </w:r>
          </w:p>
        </w:tc>
      </w:tr>
      <w:tr w:rsidR="00C877CA" w14:paraId="57B9F7BE" w14:textId="77777777" w:rsidTr="00CD335C">
        <w:tc>
          <w:tcPr>
            <w:tcW w:w="4675" w:type="dxa"/>
          </w:tcPr>
          <w:p w14:paraId="1C7F193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iority determines the order in which defects should be fixed.</w:t>
            </w:r>
          </w:p>
        </w:tc>
        <w:tc>
          <w:tcPr>
            <w:tcW w:w="4675" w:type="dxa"/>
          </w:tcPr>
          <w:p w14:paraId="52F68E3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verity measures the impact of a defect on the software.</w:t>
            </w:r>
          </w:p>
        </w:tc>
      </w:tr>
      <w:tr w:rsidR="00C877CA" w14:paraId="325363FB" w14:textId="77777777" w:rsidTr="00CD335C">
        <w:tc>
          <w:tcPr>
            <w:tcW w:w="4675" w:type="dxa"/>
          </w:tcPr>
          <w:p w14:paraId="14621D3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iority is related to scheduling and fixing issues.</w:t>
            </w:r>
          </w:p>
        </w:tc>
        <w:tc>
          <w:tcPr>
            <w:tcW w:w="4675" w:type="dxa"/>
          </w:tcPr>
          <w:p w14:paraId="1307EE7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verity is related to quality standards.</w:t>
            </w:r>
          </w:p>
        </w:tc>
      </w:tr>
      <w:tr w:rsidR="00C877CA" w14:paraId="416AAA6C" w14:textId="77777777" w:rsidTr="00CD335C">
        <w:tc>
          <w:tcPr>
            <w:tcW w:w="4675" w:type="dxa"/>
          </w:tcPr>
          <w:p w14:paraId="442F627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detected by the business value.</w:t>
            </w:r>
          </w:p>
        </w:tc>
        <w:tc>
          <w:tcPr>
            <w:tcW w:w="4675" w:type="dxa"/>
          </w:tcPr>
          <w:p w14:paraId="68E201C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detected by the software’s functionality.</w:t>
            </w:r>
          </w:p>
        </w:tc>
      </w:tr>
      <w:tr w:rsidR="00C877CA" w14:paraId="12A0F8F8" w14:textId="77777777" w:rsidTr="00CD335C">
        <w:tc>
          <w:tcPr>
            <w:tcW w:w="4675" w:type="dxa"/>
          </w:tcPr>
          <w:p w14:paraId="3418D27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Product manager sets the priority of bugs.</w:t>
            </w:r>
          </w:p>
        </w:tc>
        <w:tc>
          <w:tcPr>
            <w:tcW w:w="4675" w:type="dxa"/>
          </w:tcPr>
          <w:p w14:paraId="374FFCC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test engineer determines the severity level.</w:t>
            </w:r>
          </w:p>
        </w:tc>
      </w:tr>
      <w:tr w:rsidR="00C877CA" w14:paraId="26E7C955" w14:textId="77777777" w:rsidTr="00CD335C">
        <w:tc>
          <w:tcPr>
            <w:tcW w:w="4675" w:type="dxa"/>
          </w:tcPr>
          <w:p w14:paraId="447C0F0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can be of High, medium or low types.</w:t>
            </w:r>
          </w:p>
        </w:tc>
        <w:tc>
          <w:tcPr>
            <w:tcW w:w="4675" w:type="dxa"/>
          </w:tcPr>
          <w:p w14:paraId="665A07B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can be Critical, major, moderate, minor types.</w:t>
            </w:r>
          </w:p>
        </w:tc>
      </w:tr>
      <w:tr w:rsidR="00C877CA" w14:paraId="6F82615B" w14:textId="77777777" w:rsidTr="00CD335C">
        <w:tc>
          <w:tcPr>
            <w:tcW w:w="4675" w:type="dxa"/>
          </w:tcPr>
          <w:p w14:paraId="25239C65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Priority = ‘How important </w:t>
            </w:r>
            <w:proofErr w:type="gramStart"/>
            <w:r>
              <w:rPr>
                <w:sz w:val="28"/>
                <w:szCs w:val="28"/>
              </w:rPr>
              <w:t>it</w:t>
            </w:r>
            <w:proofErr w:type="gramEnd"/>
            <w:r>
              <w:rPr>
                <w:sz w:val="28"/>
                <w:szCs w:val="28"/>
              </w:rPr>
              <w:t xml:space="preserve"> is’</w:t>
            </w:r>
          </w:p>
        </w:tc>
        <w:tc>
          <w:tcPr>
            <w:tcW w:w="4675" w:type="dxa"/>
          </w:tcPr>
          <w:p w14:paraId="6233925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verity = ‘How bad is it’</w:t>
            </w:r>
          </w:p>
        </w:tc>
      </w:tr>
    </w:tbl>
    <w:p w14:paraId="77DDD804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56F62D0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25537414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3CAC5A9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7BC7454C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What is Bug Life Cycle?</w:t>
      </w:r>
    </w:p>
    <w:p w14:paraId="26BA6E85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A computer bug is an error, flaw, mistake, failure or fault in a computer program that prevents it from working correctly or produces an incorrect result. </w:t>
      </w:r>
    </w:p>
    <w:p w14:paraId="592EAC2C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Bugs arise from mistakes and errors, made by people, in either a program’s source code or its design.</w:t>
      </w:r>
    </w:p>
    <w:p w14:paraId="6E8FF53D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The duration / time span between the </w:t>
      </w:r>
      <w:proofErr w:type="gramStart"/>
      <w:r>
        <w:rPr>
          <w:sz w:val="28"/>
          <w:szCs w:val="28"/>
        </w:rPr>
        <w:t>first time</w:t>
      </w:r>
      <w:proofErr w:type="gramEnd"/>
      <w:r>
        <w:rPr>
          <w:sz w:val="28"/>
          <w:szCs w:val="28"/>
        </w:rPr>
        <w:t xml:space="preserve"> defects is found and the time that it is closed successfully, rejected, postponed or deferred is called as ‘Bug Life Cycle’.</w:t>
      </w:r>
    </w:p>
    <w:p w14:paraId="23C01C86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escription of Bug Life Cycle with Diagram is continued on next page.</w:t>
      </w:r>
    </w:p>
    <w:p w14:paraId="20389CAB" w14:textId="77777777" w:rsidR="00C877CA" w:rsidRDefault="00C877CA" w:rsidP="00C877CA">
      <w:pPr>
        <w:pStyle w:val="ListParagraph"/>
        <w:spacing w:line="480" w:lineRule="auto"/>
      </w:pPr>
      <w:r>
        <w:object w:dxaOrig="6996" w:dyaOrig="12768" w14:anchorId="202DF8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9pt;height:638.25pt" o:ole="">
            <v:imagedata r:id="rId7" o:title=""/>
          </v:shape>
          <o:OLEObject Type="Embed" ProgID="Visio.Drawing.15" ShapeID="_x0000_i1025" DrawAspect="Content" ObjectID="_1799148056" r:id="rId8"/>
        </w:object>
      </w:r>
    </w:p>
    <w:p w14:paraId="5006036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36DF1062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Explain difference between Functional and </w:t>
      </w:r>
      <w:proofErr w:type="gramStart"/>
      <w:r>
        <w:rPr>
          <w:sz w:val="28"/>
          <w:szCs w:val="28"/>
        </w:rPr>
        <w:t>Non Functional</w:t>
      </w:r>
      <w:proofErr w:type="gramEnd"/>
      <w:r>
        <w:rPr>
          <w:sz w:val="28"/>
          <w:szCs w:val="28"/>
        </w:rPr>
        <w:t xml:space="preserve"> Testing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8296"/>
      </w:tblGrid>
      <w:tr w:rsidR="00C877CA" w14:paraId="0D70F74A" w14:textId="77777777" w:rsidTr="00CD335C">
        <w:tc>
          <w:tcPr>
            <w:tcW w:w="9350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021"/>
              <w:gridCol w:w="4049"/>
            </w:tblGrid>
            <w:tr w:rsidR="00C877CA" w14:paraId="5A18EF02" w14:textId="77777777" w:rsidTr="00CD335C">
              <w:tc>
                <w:tcPr>
                  <w:tcW w:w="4202" w:type="dxa"/>
                </w:tcPr>
                <w:p w14:paraId="26844549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Functional Testing</w:t>
                  </w:r>
                </w:p>
              </w:tc>
              <w:tc>
                <w:tcPr>
                  <w:tcW w:w="4202" w:type="dxa"/>
                </w:tcPr>
                <w:p w14:paraId="3B62D883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proofErr w:type="gramStart"/>
                  <w:r>
                    <w:rPr>
                      <w:sz w:val="28"/>
                      <w:szCs w:val="28"/>
                    </w:rPr>
                    <w:t>Non Functional</w:t>
                  </w:r>
                  <w:proofErr w:type="gramEnd"/>
                  <w:r>
                    <w:rPr>
                      <w:sz w:val="28"/>
                      <w:szCs w:val="28"/>
                    </w:rPr>
                    <w:t xml:space="preserve"> Testing</w:t>
                  </w:r>
                </w:p>
              </w:tc>
            </w:tr>
            <w:tr w:rsidR="00C877CA" w14:paraId="1FEB70CA" w14:textId="77777777" w:rsidTr="00CD335C">
              <w:tc>
                <w:tcPr>
                  <w:tcW w:w="4202" w:type="dxa"/>
                </w:tcPr>
                <w:p w14:paraId="0995FC44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Functional Testing is based on an analysis of the specification of the functionality of a component / system.</w:t>
                  </w:r>
                </w:p>
              </w:tc>
              <w:tc>
                <w:tcPr>
                  <w:tcW w:w="4202" w:type="dxa"/>
                </w:tcPr>
                <w:p w14:paraId="59FB7CB1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Nonfunctional testing is the testing of attributes of a component/ system that do not relate to functionality, e.g. reliability, efficiency, usability, interoperability, maintainability and portability. </w:t>
                  </w:r>
                </w:p>
              </w:tc>
            </w:tr>
            <w:tr w:rsidR="00C877CA" w14:paraId="0069E4E1" w14:textId="77777777" w:rsidTr="00CD335C">
              <w:tc>
                <w:tcPr>
                  <w:tcW w:w="4202" w:type="dxa"/>
                </w:tcPr>
                <w:p w14:paraId="2652AABC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Functional Testing should be executed first.</w:t>
                  </w:r>
                </w:p>
              </w:tc>
              <w:tc>
                <w:tcPr>
                  <w:tcW w:w="4202" w:type="dxa"/>
                </w:tcPr>
                <w:p w14:paraId="4C6CAE5C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proofErr w:type="gramStart"/>
                  <w:r>
                    <w:rPr>
                      <w:sz w:val="28"/>
                      <w:szCs w:val="28"/>
                    </w:rPr>
                    <w:t>Non Functional</w:t>
                  </w:r>
                  <w:proofErr w:type="gramEnd"/>
                  <w:r>
                    <w:rPr>
                      <w:sz w:val="28"/>
                      <w:szCs w:val="28"/>
                    </w:rPr>
                    <w:t xml:space="preserve"> Testing should be performed after Functional Testing.</w:t>
                  </w:r>
                </w:p>
              </w:tc>
            </w:tr>
            <w:tr w:rsidR="00C877CA" w14:paraId="3F686FB9" w14:textId="77777777" w:rsidTr="00CD335C">
              <w:tc>
                <w:tcPr>
                  <w:tcW w:w="4202" w:type="dxa"/>
                </w:tcPr>
                <w:p w14:paraId="797E3CF7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Easy to do through Manual Testing</w:t>
                  </w:r>
                </w:p>
              </w:tc>
              <w:tc>
                <w:tcPr>
                  <w:tcW w:w="4202" w:type="dxa"/>
                </w:tcPr>
                <w:p w14:paraId="7AF5B688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Tough to do through Manual Testing</w:t>
                  </w:r>
                </w:p>
              </w:tc>
            </w:tr>
            <w:tr w:rsidR="00C877CA" w14:paraId="6791988D" w14:textId="77777777" w:rsidTr="00CD335C">
              <w:tc>
                <w:tcPr>
                  <w:tcW w:w="4202" w:type="dxa"/>
                </w:tcPr>
                <w:p w14:paraId="2492F0D6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Functional Testing describes what the product does.</w:t>
                  </w:r>
                </w:p>
              </w:tc>
              <w:tc>
                <w:tcPr>
                  <w:tcW w:w="4202" w:type="dxa"/>
                </w:tcPr>
                <w:p w14:paraId="342E1969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proofErr w:type="gramStart"/>
                  <w:r>
                    <w:rPr>
                      <w:sz w:val="28"/>
                      <w:szCs w:val="28"/>
                    </w:rPr>
                    <w:t>Non Functional</w:t>
                  </w:r>
                  <w:proofErr w:type="gramEnd"/>
                  <w:r>
                    <w:rPr>
                      <w:sz w:val="28"/>
                      <w:szCs w:val="28"/>
                    </w:rPr>
                    <w:t xml:space="preserve"> Testing describes how good the product works.</w:t>
                  </w:r>
                </w:p>
              </w:tc>
            </w:tr>
            <w:tr w:rsidR="00C877CA" w14:paraId="7B066865" w14:textId="77777777" w:rsidTr="00CD335C">
              <w:tc>
                <w:tcPr>
                  <w:tcW w:w="4202" w:type="dxa"/>
                </w:tcPr>
                <w:p w14:paraId="57963708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Types of Functional testing are:</w:t>
                  </w:r>
                </w:p>
                <w:p w14:paraId="38CA17A1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Unit Testing</w:t>
                  </w:r>
                </w:p>
                <w:p w14:paraId="3BF960A4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Smoke Testing</w:t>
                  </w:r>
                </w:p>
                <w:p w14:paraId="68FD55A8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Sanity Testing</w:t>
                  </w:r>
                </w:p>
                <w:p w14:paraId="59CC0551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lastRenderedPageBreak/>
                    <w:t>Integration Testing</w:t>
                  </w:r>
                </w:p>
                <w:p w14:paraId="02F4D4DD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White Box Testing</w:t>
                  </w:r>
                </w:p>
                <w:p w14:paraId="0596CD00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Black Box Testing</w:t>
                  </w:r>
                </w:p>
                <w:p w14:paraId="05431AA6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User Acceptance Testing</w:t>
                  </w:r>
                </w:p>
                <w:p w14:paraId="7A620BC3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Regression Testing</w:t>
                  </w:r>
                </w:p>
              </w:tc>
              <w:tc>
                <w:tcPr>
                  <w:tcW w:w="4202" w:type="dxa"/>
                </w:tcPr>
                <w:p w14:paraId="1E6A3500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lastRenderedPageBreak/>
                    <w:t xml:space="preserve">Types of </w:t>
                  </w:r>
                  <w:proofErr w:type="gramStart"/>
                  <w:r>
                    <w:rPr>
                      <w:sz w:val="28"/>
                      <w:szCs w:val="28"/>
                    </w:rPr>
                    <w:t>Non Functional</w:t>
                  </w:r>
                  <w:proofErr w:type="gramEnd"/>
                  <w:r>
                    <w:rPr>
                      <w:sz w:val="28"/>
                      <w:szCs w:val="28"/>
                    </w:rPr>
                    <w:t xml:space="preserve"> Testing are:</w:t>
                  </w:r>
                </w:p>
                <w:p w14:paraId="6B800901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Performance Testing</w:t>
                  </w:r>
                </w:p>
                <w:p w14:paraId="29E65A8F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Load Testing</w:t>
                  </w:r>
                </w:p>
                <w:p w14:paraId="052CE8B5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lastRenderedPageBreak/>
                    <w:t>Volume Testing</w:t>
                  </w:r>
                </w:p>
                <w:p w14:paraId="26E8298B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Stress Testing</w:t>
                  </w:r>
                </w:p>
                <w:p w14:paraId="338E7F68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Security Testing</w:t>
                  </w:r>
                </w:p>
                <w:p w14:paraId="7CBA7E50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Installation Testing</w:t>
                  </w:r>
                </w:p>
                <w:p w14:paraId="198CB27C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Penetration Testing</w:t>
                  </w:r>
                </w:p>
                <w:p w14:paraId="45A7F66B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Compatibility Testing</w:t>
                  </w:r>
                </w:p>
                <w:p w14:paraId="57A549A0" w14:textId="77777777" w:rsidR="00C877CA" w:rsidRDefault="00C877CA" w:rsidP="00CD335C">
                  <w:pPr>
                    <w:pStyle w:val="ListParagraph"/>
                    <w:spacing w:line="480" w:lineRule="auto"/>
                    <w:ind w:left="0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Migration testing</w:t>
                  </w:r>
                </w:p>
              </w:tc>
            </w:tr>
          </w:tbl>
          <w:p w14:paraId="3FDFF2C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</w:p>
        </w:tc>
      </w:tr>
    </w:tbl>
    <w:p w14:paraId="6ACBB6F4" w14:textId="77777777" w:rsidR="00C877CA" w:rsidRPr="009839FD" w:rsidRDefault="00C877CA" w:rsidP="00C877CA">
      <w:pPr>
        <w:spacing w:line="480" w:lineRule="auto"/>
        <w:rPr>
          <w:sz w:val="28"/>
          <w:szCs w:val="28"/>
        </w:rPr>
      </w:pPr>
    </w:p>
    <w:p w14:paraId="2436B032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at is the Difference between STLC (Software Testing Life Cycle) &amp; SDLC (Software Development Life Cycle)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26"/>
        <w:gridCol w:w="4170"/>
      </w:tblGrid>
      <w:tr w:rsidR="00C877CA" w14:paraId="2983735C" w14:textId="77777777" w:rsidTr="00CD335C">
        <w:tc>
          <w:tcPr>
            <w:tcW w:w="4675" w:type="dxa"/>
          </w:tcPr>
          <w:p w14:paraId="611223E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LC</w:t>
            </w:r>
          </w:p>
        </w:tc>
        <w:tc>
          <w:tcPr>
            <w:tcW w:w="4675" w:type="dxa"/>
          </w:tcPr>
          <w:p w14:paraId="0FF79E6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DLC</w:t>
            </w:r>
          </w:p>
        </w:tc>
      </w:tr>
      <w:tr w:rsidR="00C877CA" w14:paraId="094D6108" w14:textId="77777777" w:rsidTr="00CD335C">
        <w:tc>
          <w:tcPr>
            <w:tcW w:w="4675" w:type="dxa"/>
          </w:tcPr>
          <w:p w14:paraId="32ED69E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oftware Testing Life Cycle</w:t>
            </w:r>
          </w:p>
        </w:tc>
        <w:tc>
          <w:tcPr>
            <w:tcW w:w="4675" w:type="dxa"/>
          </w:tcPr>
          <w:p w14:paraId="5903FEA8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oftware Development Life Cycle</w:t>
            </w:r>
          </w:p>
        </w:tc>
      </w:tr>
      <w:tr w:rsidR="00C877CA" w14:paraId="2FBB3AA7" w14:textId="77777777" w:rsidTr="00CD335C">
        <w:tc>
          <w:tcPr>
            <w:tcW w:w="4675" w:type="dxa"/>
          </w:tcPr>
          <w:p w14:paraId="789015E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for ensuring the developed software is Tested thoroughly.</w:t>
            </w:r>
          </w:p>
        </w:tc>
        <w:tc>
          <w:tcPr>
            <w:tcW w:w="4675" w:type="dxa"/>
          </w:tcPr>
          <w:p w14:paraId="4AA4CF8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the complete development process of a new Software product.</w:t>
            </w:r>
          </w:p>
        </w:tc>
      </w:tr>
      <w:tr w:rsidR="00C877CA" w14:paraId="621643FA" w14:textId="77777777" w:rsidTr="00CD335C">
        <w:tc>
          <w:tcPr>
            <w:tcW w:w="4675" w:type="dxa"/>
          </w:tcPr>
          <w:p w14:paraId="3CC5D7C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nsists of Test Planning, Test Case Development, Test Strategies’ and Environment setup.</w:t>
            </w:r>
          </w:p>
        </w:tc>
        <w:tc>
          <w:tcPr>
            <w:tcW w:w="4675" w:type="dxa"/>
          </w:tcPr>
          <w:p w14:paraId="0CF3051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nsists of Planning, Designing, Building/ Coding, Testing, and Maintenance.</w:t>
            </w:r>
          </w:p>
        </w:tc>
      </w:tr>
      <w:tr w:rsidR="00C877CA" w14:paraId="5E75A1C1" w14:textId="77777777" w:rsidTr="00CD335C">
        <w:tc>
          <w:tcPr>
            <w:tcW w:w="4675" w:type="dxa"/>
          </w:tcPr>
          <w:p w14:paraId="0B3AAFC1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Ensures the software is defect free and meets the quality standard.</w:t>
            </w:r>
          </w:p>
        </w:tc>
        <w:tc>
          <w:tcPr>
            <w:tcW w:w="4675" w:type="dxa"/>
          </w:tcPr>
          <w:p w14:paraId="6575421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velops functional and feature complete software.</w:t>
            </w:r>
          </w:p>
        </w:tc>
      </w:tr>
      <w:tr w:rsidR="00C877CA" w14:paraId="19D4136D" w14:textId="77777777" w:rsidTr="00CD335C">
        <w:tc>
          <w:tcPr>
            <w:tcW w:w="4675" w:type="dxa"/>
          </w:tcPr>
          <w:p w14:paraId="61CB5FC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LC includes Activities like:</w:t>
            </w:r>
          </w:p>
          <w:p w14:paraId="52270A85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Planning</w:t>
            </w:r>
          </w:p>
          <w:p w14:paraId="3ECB825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Planning Strategy</w:t>
            </w:r>
          </w:p>
          <w:p w14:paraId="2054C86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Planning Factor</w:t>
            </w:r>
          </w:p>
          <w:p w14:paraId="6F9A08F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Planning Activity</w:t>
            </w:r>
          </w:p>
          <w:p w14:paraId="0356BFE1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xit criteria</w:t>
            </w:r>
          </w:p>
        </w:tc>
        <w:tc>
          <w:tcPr>
            <w:tcW w:w="4675" w:type="dxa"/>
          </w:tcPr>
          <w:p w14:paraId="320BCD9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DLC includes phases like:</w:t>
            </w:r>
          </w:p>
          <w:p w14:paraId="09DBE6B1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q. Collection/ Gathering</w:t>
            </w:r>
          </w:p>
          <w:p w14:paraId="542DC1E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nalysis</w:t>
            </w:r>
          </w:p>
          <w:p w14:paraId="7A75B90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sign</w:t>
            </w:r>
          </w:p>
          <w:p w14:paraId="11490FA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mplementation / coding</w:t>
            </w:r>
          </w:p>
          <w:p w14:paraId="3AEA2AB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esting </w:t>
            </w:r>
          </w:p>
          <w:p w14:paraId="4476BA4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aintenance</w:t>
            </w:r>
          </w:p>
        </w:tc>
      </w:tr>
    </w:tbl>
    <w:p w14:paraId="77F9FED5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4CB22119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at is the difference between Test Scenarios, Test cases and test Scripts?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3"/>
        <w:gridCol w:w="2756"/>
        <w:gridCol w:w="2667"/>
      </w:tblGrid>
      <w:tr w:rsidR="00C877CA" w14:paraId="35F4F75E" w14:textId="77777777" w:rsidTr="00CD335C">
        <w:tc>
          <w:tcPr>
            <w:tcW w:w="3116" w:type="dxa"/>
          </w:tcPr>
          <w:p w14:paraId="68AC8F5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Test Scenario </w:t>
            </w:r>
          </w:p>
        </w:tc>
        <w:tc>
          <w:tcPr>
            <w:tcW w:w="3117" w:type="dxa"/>
          </w:tcPr>
          <w:p w14:paraId="3F035BC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Cases</w:t>
            </w:r>
          </w:p>
        </w:tc>
        <w:tc>
          <w:tcPr>
            <w:tcW w:w="3117" w:type="dxa"/>
          </w:tcPr>
          <w:p w14:paraId="7EE518C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scripts</w:t>
            </w:r>
          </w:p>
        </w:tc>
      </w:tr>
      <w:tr w:rsidR="00C877CA" w14:paraId="26F8DC9C" w14:textId="77777777" w:rsidTr="00CD335C">
        <w:tc>
          <w:tcPr>
            <w:tcW w:w="3116" w:type="dxa"/>
          </w:tcPr>
          <w:p w14:paraId="11C29FE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 test Scenario is any functionality that can be tested.</w:t>
            </w:r>
          </w:p>
        </w:tc>
        <w:tc>
          <w:tcPr>
            <w:tcW w:w="3117" w:type="dxa"/>
          </w:tcPr>
          <w:p w14:paraId="727D10B8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est cases involve the set of steps, conditions and inputs which can be used while performing the testing tasks.</w:t>
            </w:r>
          </w:p>
        </w:tc>
        <w:tc>
          <w:tcPr>
            <w:tcW w:w="3117" w:type="dxa"/>
          </w:tcPr>
          <w:p w14:paraId="42F75EB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 set of sequential instruction that detail how to execute a core business function.</w:t>
            </w:r>
          </w:p>
        </w:tc>
      </w:tr>
      <w:tr w:rsidR="00C877CA" w14:paraId="06BD25EA" w14:textId="77777777" w:rsidTr="00CD335C">
        <w:tc>
          <w:tcPr>
            <w:tcW w:w="3116" w:type="dxa"/>
          </w:tcPr>
          <w:p w14:paraId="34340F8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It is ‘what to be tested’.</w:t>
            </w:r>
          </w:p>
        </w:tc>
        <w:tc>
          <w:tcPr>
            <w:tcW w:w="3117" w:type="dxa"/>
          </w:tcPr>
          <w:p w14:paraId="4C43C8F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‘how to be tested’.</w:t>
            </w:r>
          </w:p>
        </w:tc>
        <w:tc>
          <w:tcPr>
            <w:tcW w:w="3117" w:type="dxa"/>
          </w:tcPr>
          <w:p w14:paraId="5F81844B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written to explain how to stimulate each business scenario.</w:t>
            </w:r>
          </w:p>
        </w:tc>
      </w:tr>
      <w:tr w:rsidR="00C877CA" w14:paraId="72CD63C2" w14:textId="77777777" w:rsidTr="00CD335C">
        <w:tc>
          <w:tcPr>
            <w:tcW w:w="3116" w:type="dxa"/>
          </w:tcPr>
          <w:p w14:paraId="21642E5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It is derived from test artifacts like Business Requirement Specification (BRS) and Software Requirement </w:t>
            </w:r>
            <w:proofErr w:type="gramStart"/>
            <w:r>
              <w:rPr>
                <w:sz w:val="28"/>
                <w:szCs w:val="28"/>
              </w:rPr>
              <w:t>Specification(</w:t>
            </w:r>
            <w:proofErr w:type="gramEnd"/>
            <w:r>
              <w:rPr>
                <w:sz w:val="28"/>
                <w:szCs w:val="28"/>
              </w:rPr>
              <w:t>SRS)</w:t>
            </w:r>
          </w:p>
        </w:tc>
        <w:tc>
          <w:tcPr>
            <w:tcW w:w="3117" w:type="dxa"/>
          </w:tcPr>
          <w:p w14:paraId="1B53940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mostly derived from test scenarios.</w:t>
            </w:r>
          </w:p>
        </w:tc>
        <w:tc>
          <w:tcPr>
            <w:tcW w:w="3117" w:type="dxa"/>
          </w:tcPr>
          <w:p w14:paraId="7061CB9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 is mostly derived from Test cases.</w:t>
            </w:r>
          </w:p>
        </w:tc>
      </w:tr>
      <w:tr w:rsidR="00C877CA" w14:paraId="346B62FA" w14:textId="77777777" w:rsidTr="00CD335C">
        <w:tc>
          <w:tcPr>
            <w:tcW w:w="3116" w:type="dxa"/>
          </w:tcPr>
          <w:p w14:paraId="4C78F0F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Helps to test the End </w:t>
            </w:r>
            <w:proofErr w:type="gramStart"/>
            <w:r>
              <w:rPr>
                <w:sz w:val="28"/>
                <w:szCs w:val="28"/>
              </w:rPr>
              <w:t>To</w:t>
            </w:r>
            <w:proofErr w:type="gramEnd"/>
            <w:r>
              <w:rPr>
                <w:sz w:val="28"/>
                <w:szCs w:val="28"/>
              </w:rPr>
              <w:t xml:space="preserve"> End functionality.</w:t>
            </w:r>
          </w:p>
        </w:tc>
        <w:tc>
          <w:tcPr>
            <w:tcW w:w="3117" w:type="dxa"/>
          </w:tcPr>
          <w:p w14:paraId="56C094A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elps in exhaustive testing of an app.</w:t>
            </w:r>
          </w:p>
        </w:tc>
        <w:tc>
          <w:tcPr>
            <w:tcW w:w="3117" w:type="dxa"/>
          </w:tcPr>
          <w:p w14:paraId="3512FC7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elps to test specific things repeatedly.</w:t>
            </w:r>
          </w:p>
        </w:tc>
      </w:tr>
      <w:tr w:rsidR="00C877CA" w14:paraId="67BA8235" w14:textId="77777777" w:rsidTr="00CD335C">
        <w:tc>
          <w:tcPr>
            <w:tcW w:w="3116" w:type="dxa"/>
          </w:tcPr>
          <w:p w14:paraId="16C0E831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akes less time and fewer resources to create.</w:t>
            </w:r>
          </w:p>
        </w:tc>
        <w:tc>
          <w:tcPr>
            <w:tcW w:w="3117" w:type="dxa"/>
          </w:tcPr>
          <w:p w14:paraId="01984B57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quires more resources and time.</w:t>
            </w:r>
          </w:p>
        </w:tc>
        <w:tc>
          <w:tcPr>
            <w:tcW w:w="3117" w:type="dxa"/>
          </w:tcPr>
          <w:p w14:paraId="4A8EEA2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quires less time for testing but more resources for scripts creating and updating.</w:t>
            </w:r>
          </w:p>
        </w:tc>
      </w:tr>
      <w:tr w:rsidR="00C877CA" w14:paraId="7149F892" w14:textId="77777777" w:rsidTr="00CD335C">
        <w:tc>
          <w:tcPr>
            <w:tcW w:w="3116" w:type="dxa"/>
          </w:tcPr>
          <w:p w14:paraId="792229F4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Includes an </w:t>
            </w:r>
            <w:proofErr w:type="gramStart"/>
            <w:r>
              <w:rPr>
                <w:sz w:val="28"/>
                <w:szCs w:val="28"/>
              </w:rPr>
              <w:t>End to End</w:t>
            </w:r>
            <w:proofErr w:type="gramEnd"/>
            <w:r>
              <w:rPr>
                <w:sz w:val="28"/>
                <w:szCs w:val="28"/>
              </w:rPr>
              <w:t xml:space="preserve"> Functionality to be tested.</w:t>
            </w:r>
          </w:p>
        </w:tc>
        <w:tc>
          <w:tcPr>
            <w:tcW w:w="3117" w:type="dxa"/>
          </w:tcPr>
          <w:p w14:paraId="2EB07BC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cludes test steps, data, expected results for testing.</w:t>
            </w:r>
          </w:p>
        </w:tc>
        <w:tc>
          <w:tcPr>
            <w:tcW w:w="3117" w:type="dxa"/>
          </w:tcPr>
          <w:p w14:paraId="4388C713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cludes different commands to develop a script.</w:t>
            </w:r>
          </w:p>
        </w:tc>
      </w:tr>
      <w:tr w:rsidR="00C877CA" w14:paraId="6E80463E" w14:textId="77777777" w:rsidTr="00CD335C">
        <w:tc>
          <w:tcPr>
            <w:tcW w:w="3116" w:type="dxa"/>
          </w:tcPr>
          <w:p w14:paraId="3DD1DC9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The main task is to check the full functionality of a software application.</w:t>
            </w:r>
          </w:p>
        </w:tc>
        <w:tc>
          <w:tcPr>
            <w:tcW w:w="3117" w:type="dxa"/>
          </w:tcPr>
          <w:p w14:paraId="370982AC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main task is to verify the applicable standards and customer requirements.</w:t>
            </w:r>
          </w:p>
        </w:tc>
        <w:tc>
          <w:tcPr>
            <w:tcW w:w="3117" w:type="dxa"/>
          </w:tcPr>
          <w:p w14:paraId="02E6E232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main task is to verify nothing is skipped and the results are as per the testing plan.</w:t>
            </w:r>
          </w:p>
        </w:tc>
      </w:tr>
      <w:tr w:rsidR="00C877CA" w14:paraId="6B7BDF58" w14:textId="77777777" w:rsidTr="00CD335C">
        <w:tc>
          <w:tcPr>
            <w:tcW w:w="3116" w:type="dxa"/>
          </w:tcPr>
          <w:p w14:paraId="4A13AD90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lows quickly assessing the testing scope.</w:t>
            </w:r>
          </w:p>
        </w:tc>
        <w:tc>
          <w:tcPr>
            <w:tcW w:w="3117" w:type="dxa"/>
          </w:tcPr>
          <w:p w14:paraId="6FF6539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lows detecting errors and defects.</w:t>
            </w:r>
          </w:p>
        </w:tc>
        <w:tc>
          <w:tcPr>
            <w:tcW w:w="3117" w:type="dxa"/>
          </w:tcPr>
          <w:p w14:paraId="57F19F5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llows carrying out an automatic execution of test cases.</w:t>
            </w:r>
          </w:p>
        </w:tc>
      </w:tr>
    </w:tbl>
    <w:p w14:paraId="0A341906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0BB0BDF2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16739A53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xplain what Test Plan is? What is the information that should be covered?</w:t>
      </w:r>
    </w:p>
    <w:p w14:paraId="6BF4187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 document describing the scope, approach, resources and schedule of intended test activities.</w:t>
      </w:r>
    </w:p>
    <w:p w14:paraId="0E5BCE40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etermining the scope and risks, and identifying the objectives of testing.</w:t>
      </w:r>
    </w:p>
    <w:p w14:paraId="73041D20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The covered activities that should be covered:</w:t>
      </w:r>
    </w:p>
    <w:p w14:paraId="7FDE5772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etermining the scope and risks and identifying the objectives of the testing.</w:t>
      </w:r>
    </w:p>
    <w:p w14:paraId="0FCDB650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Defining the overall approach of testing including test entry and exit criteria.</w:t>
      </w:r>
    </w:p>
    <w:p w14:paraId="61D7E551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ntegrating and coordinate the testing activities in to software life cycle.</w:t>
      </w:r>
    </w:p>
    <w:p w14:paraId="32852E7E" w14:textId="77777777" w:rsidR="00C877CA" w:rsidRPr="004504F5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cheduling test analysis, design, implementation, execution and evaluation activities.</w:t>
      </w:r>
    </w:p>
    <w:p w14:paraId="3A5557FD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 What is Priority?</w:t>
      </w:r>
    </w:p>
    <w:p w14:paraId="771D51EF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Priority defines the order in which we should resolve a defect.</w:t>
      </w:r>
    </w:p>
    <w:p w14:paraId="3ADD338A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Priority is Relative and Business Focused.</w:t>
      </w:r>
    </w:p>
    <w:p w14:paraId="530EF665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Priority is customer’s point of view, but it can be set by QA tester.</w:t>
      </w:r>
    </w:p>
    <w:p w14:paraId="000F628D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>The importance given to the bug to fix it is that is priority.</w:t>
      </w:r>
    </w:p>
    <w:p w14:paraId="6944773D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The high priority indicates that the bug to fix it first.  </w:t>
      </w:r>
    </w:p>
    <w:p w14:paraId="029F4BF6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Priority can be of following types: </w:t>
      </w:r>
    </w:p>
    <w:p w14:paraId="3431D397" w14:textId="77777777" w:rsidR="00C877CA" w:rsidRDefault="00C877CA" w:rsidP="00C877CA">
      <w:pPr>
        <w:pStyle w:val="ListParagraph"/>
        <w:rPr>
          <w:sz w:val="28"/>
          <w:szCs w:val="28"/>
        </w:rPr>
      </w:pPr>
      <w:r>
        <w:rPr>
          <w:sz w:val="28"/>
          <w:szCs w:val="28"/>
        </w:rPr>
        <w:t xml:space="preserve">Low, Medium, High, Critical </w:t>
      </w:r>
    </w:p>
    <w:p w14:paraId="768F1CAC" w14:textId="77777777" w:rsidR="00C877CA" w:rsidRDefault="00C877CA" w:rsidP="00C877CA">
      <w:pPr>
        <w:pStyle w:val="ListParagraph"/>
        <w:rPr>
          <w:sz w:val="28"/>
          <w:szCs w:val="28"/>
        </w:rPr>
      </w:pPr>
    </w:p>
    <w:p w14:paraId="6B4BFB00" w14:textId="77777777" w:rsidR="00C877CA" w:rsidRDefault="00C877CA" w:rsidP="00C877CA">
      <w:pPr>
        <w:pStyle w:val="ListParagraph"/>
        <w:rPr>
          <w:sz w:val="28"/>
          <w:szCs w:val="28"/>
        </w:rPr>
      </w:pPr>
    </w:p>
    <w:p w14:paraId="5CE92D67" w14:textId="77777777" w:rsidR="00C877CA" w:rsidRDefault="00C877CA" w:rsidP="00C877CA">
      <w:pPr>
        <w:pStyle w:val="ListParagraph"/>
        <w:rPr>
          <w:sz w:val="28"/>
          <w:szCs w:val="28"/>
        </w:rPr>
      </w:pPr>
    </w:p>
    <w:p w14:paraId="787FB2BD" w14:textId="77777777" w:rsidR="00C877CA" w:rsidRDefault="00C877CA" w:rsidP="00C877CA">
      <w:pPr>
        <w:pStyle w:val="ListParagraph"/>
        <w:rPr>
          <w:sz w:val="28"/>
          <w:szCs w:val="28"/>
        </w:rPr>
      </w:pPr>
    </w:p>
    <w:p w14:paraId="55F8F332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What is Severity? </w:t>
      </w:r>
    </w:p>
    <w:p w14:paraId="4A96ACCA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everity is the extent to which the defect can affect the software.</w:t>
      </w:r>
    </w:p>
    <w:p w14:paraId="116FA33E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everity is Absolute and Customer Focused.</w:t>
      </w:r>
    </w:p>
    <w:p w14:paraId="02D63D8C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f that impact is more then, there is high severity.</w:t>
      </w:r>
    </w:p>
    <w:p w14:paraId="7003C3ED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f the impact is less then, there is low severity.</w:t>
      </w:r>
    </w:p>
    <w:p w14:paraId="5B80516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everity can be of following type:</w:t>
      </w:r>
    </w:p>
    <w:p w14:paraId="64C012B7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ritical, Major, Moderate, Minor, Cosmetic</w:t>
      </w:r>
    </w:p>
    <w:p w14:paraId="379AF410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Bug Categories are?</w:t>
      </w:r>
    </w:p>
    <w:p w14:paraId="4E91CDC6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Security, Database, Functionality (critical/ general), UI</w:t>
      </w:r>
    </w:p>
    <w:p w14:paraId="4A8FF51A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dvantage of Bugzilla</w:t>
      </w:r>
    </w:p>
    <w:p w14:paraId="0FBACDED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Bugzilla is an </w:t>
      </w:r>
      <w:proofErr w:type="gramStart"/>
      <w:r>
        <w:rPr>
          <w:sz w:val="28"/>
          <w:szCs w:val="28"/>
        </w:rPr>
        <w:t>open source</w:t>
      </w:r>
      <w:proofErr w:type="gramEnd"/>
      <w:r>
        <w:rPr>
          <w:sz w:val="28"/>
          <w:szCs w:val="28"/>
        </w:rPr>
        <w:t xml:space="preserve"> issue / bug tracking system.</w:t>
      </w:r>
    </w:p>
    <w:p w14:paraId="0C7AAAA8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dvantages are like: Advanced search capabilities, Email notifications, Modify/ file Bugs by e-mail, Time Tracking, Strong Security, Customized Localization</w:t>
      </w:r>
    </w:p>
    <w:p w14:paraId="58F1B34A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Difference between Priority and Severity?</w:t>
      </w:r>
    </w:p>
    <w:p w14:paraId="4B7809EE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ns is same as Ans no 28.</w:t>
      </w:r>
    </w:p>
    <w:p w14:paraId="5721C674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45C7258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03F8BB7D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783D6A65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at are the different Methodologies in Agile Development Model?</w:t>
      </w:r>
    </w:p>
    <w:p w14:paraId="6727A98A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gile SDLC model is a combination of Iterative and Incremental process models with focus on process adaptability and customer satisfaction by rapid delivery of working software product.</w:t>
      </w:r>
    </w:p>
    <w:p w14:paraId="779FEEEB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gile methods break the product in to small incremental builds.</w:t>
      </w:r>
    </w:p>
    <w:p w14:paraId="4D9D9AC4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These builds are provided in Iterations.</w:t>
      </w:r>
    </w:p>
    <w:p w14:paraId="32473289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ach Iteration typically last from about one to three weeks.</w:t>
      </w:r>
    </w:p>
    <w:p w14:paraId="706A89BC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Every Iteration involves cross functional teams working simultaneously on various areas like planning, requirements, analysis, design, coding, unit testing and acceptance testing.</w:t>
      </w:r>
    </w:p>
    <w:p w14:paraId="4232D494" w14:textId="77777777" w:rsidR="00C877CA" w:rsidRDefault="00C877CA" w:rsidP="00C877CA">
      <w:pPr>
        <w:pStyle w:val="ListParagraph"/>
        <w:numPr>
          <w:ilvl w:val="0"/>
          <w:numId w:val="33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t the end of Iteration, a working product is displayed to the customers and important stakeholders.</w:t>
      </w:r>
    </w:p>
    <w:p w14:paraId="3311FF2B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en to use Usability Testing?</w:t>
      </w:r>
    </w:p>
    <w:p w14:paraId="5476E073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Usability testing is a process that helps to understand how users interact with your software, </w:t>
      </w:r>
      <w:proofErr w:type="gramStart"/>
      <w:r>
        <w:rPr>
          <w:sz w:val="28"/>
          <w:szCs w:val="28"/>
        </w:rPr>
        <w:t>It’s</w:t>
      </w:r>
      <w:proofErr w:type="gramEnd"/>
      <w:r>
        <w:rPr>
          <w:sz w:val="28"/>
          <w:szCs w:val="28"/>
        </w:rPr>
        <w:t xml:space="preserve"> used throughout the development process to identify problems early and improve user experience.</w:t>
      </w:r>
    </w:p>
    <w:p w14:paraId="6F8D6EB8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en to use Usability Testing:</w:t>
      </w:r>
    </w:p>
    <w:p w14:paraId="1FDD8BF8" w14:textId="77777777" w:rsidR="00C877CA" w:rsidRDefault="00C877CA" w:rsidP="00C877CA">
      <w:pPr>
        <w:pStyle w:val="ListParagraph"/>
        <w:numPr>
          <w:ilvl w:val="0"/>
          <w:numId w:val="34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arly in Development: to Identify problems at early stage which can save time and money</w:t>
      </w:r>
    </w:p>
    <w:p w14:paraId="114F7E24" w14:textId="77777777" w:rsidR="00C877CA" w:rsidRDefault="00C877CA" w:rsidP="00C877CA">
      <w:pPr>
        <w:pStyle w:val="ListParagraph"/>
        <w:numPr>
          <w:ilvl w:val="0"/>
          <w:numId w:val="34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Before Launch: Ensure a smooth user experience from the start</w:t>
      </w:r>
    </w:p>
    <w:p w14:paraId="31A6E4C6" w14:textId="77777777" w:rsidR="00C877CA" w:rsidRDefault="00C877CA" w:rsidP="00C877CA">
      <w:pPr>
        <w:pStyle w:val="ListParagraph"/>
        <w:numPr>
          <w:ilvl w:val="0"/>
          <w:numId w:val="34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fter updates: Verify new features are user-friendly and don’t break existing functionality.</w:t>
      </w:r>
    </w:p>
    <w:p w14:paraId="6AA35485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hat is the procedure for GUI Testing?</w:t>
      </w:r>
    </w:p>
    <w:p w14:paraId="16EE754B" w14:textId="77777777" w:rsidR="00C877CA" w:rsidRDefault="00C877CA" w:rsidP="00C877CA">
      <w:pPr>
        <w:spacing w:line="480" w:lineRule="auto"/>
        <w:ind w:left="720"/>
        <w:rPr>
          <w:sz w:val="28"/>
          <w:szCs w:val="28"/>
        </w:rPr>
      </w:pPr>
      <w:r>
        <w:rPr>
          <w:sz w:val="28"/>
          <w:szCs w:val="28"/>
        </w:rPr>
        <w:t>Procedure for GUI Testing is as following:</w:t>
      </w:r>
    </w:p>
    <w:p w14:paraId="55168534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hecking the screens with controls like menus, buttons, icons and all types of bars tool bar, menu bar, dialog boxes and windows etc.</w:t>
      </w:r>
    </w:p>
    <w:p w14:paraId="5C00F641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Check to the execute intended functionality of the appliocation using GUI.</w:t>
      </w:r>
    </w:p>
    <w:p w14:paraId="2BF3F7B4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heck all the GUI elements for size, position, width, length and acceptance of characters of numbers.</w:t>
      </w:r>
    </w:p>
    <w:p w14:paraId="497270EF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You must be able to provide inputs to the input fields.</w:t>
      </w:r>
    </w:p>
    <w:p w14:paraId="466351AC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heck for the Error messages, if they are displayed correctly.</w:t>
      </w:r>
    </w:p>
    <w:p w14:paraId="6B410CF2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heck for the demarcation of different sections on screen.</w:t>
      </w:r>
    </w:p>
    <w:p w14:paraId="399A9B79" w14:textId="77777777" w:rsidR="00C877CA" w:rsidRDefault="00C877CA" w:rsidP="00C877CA">
      <w:pPr>
        <w:pStyle w:val="ListParagraph"/>
        <w:numPr>
          <w:ilvl w:val="0"/>
          <w:numId w:val="35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heck for Various elements like:</w:t>
      </w:r>
    </w:p>
    <w:p w14:paraId="7B4B38A9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Font used are readable</w:t>
      </w:r>
    </w:p>
    <w:p w14:paraId="0FC9A515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lignment of text is proper</w:t>
      </w:r>
    </w:p>
    <w:p w14:paraId="45CEC981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olor of the fonts</w:t>
      </w:r>
    </w:p>
    <w:p w14:paraId="29154084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arning messages are displayed properly</w:t>
      </w:r>
    </w:p>
    <w:p w14:paraId="2F58DBF3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mages are of good clarity</w:t>
      </w:r>
    </w:p>
    <w:p w14:paraId="7EFAC480" w14:textId="77777777" w:rsidR="00C877CA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mages are properly aligned</w:t>
      </w:r>
    </w:p>
    <w:p w14:paraId="755170C9" w14:textId="77777777" w:rsidR="00C877CA" w:rsidRPr="00A93A83" w:rsidRDefault="00C877CA" w:rsidP="00C877CA">
      <w:pPr>
        <w:pStyle w:val="ListParagraph"/>
        <w:numPr>
          <w:ilvl w:val="4"/>
          <w:numId w:val="36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The positioning of GUI elements of different screen resolution</w:t>
      </w:r>
    </w:p>
    <w:p w14:paraId="5060CCD3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Explain the difference between Authorization and Authentication in web testing. What are the common problems faced in Web Testing?</w:t>
      </w:r>
    </w:p>
    <w:p w14:paraId="2C9E9398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n Web Testing</w:t>
      </w:r>
    </w:p>
    <w:p w14:paraId="5A90F8F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uthentication: Authentication verifies a user’s identity.</w:t>
      </w:r>
    </w:p>
    <w:p w14:paraId="06AD331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Authorization: Authorization determines what actions a user can perform.</w:t>
      </w:r>
    </w:p>
    <w:p w14:paraId="3D8ECFA1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Both are security processes that helps to prevent unauthorized users from accessing resources.</w:t>
      </w:r>
    </w:p>
    <w:p w14:paraId="2AC02324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2810D2C7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2872E6B3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5B0922AA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0883B219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3F54107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1709A072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51"/>
        <w:gridCol w:w="4145"/>
      </w:tblGrid>
      <w:tr w:rsidR="00C877CA" w14:paraId="41B5B609" w14:textId="77777777" w:rsidTr="00CD335C">
        <w:tc>
          <w:tcPr>
            <w:tcW w:w="4675" w:type="dxa"/>
          </w:tcPr>
          <w:p w14:paraId="675CF3C1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uthentication </w:t>
            </w:r>
          </w:p>
        </w:tc>
        <w:tc>
          <w:tcPr>
            <w:tcW w:w="4675" w:type="dxa"/>
          </w:tcPr>
          <w:p w14:paraId="740011BF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uthorization</w:t>
            </w:r>
          </w:p>
        </w:tc>
      </w:tr>
      <w:tr w:rsidR="00C877CA" w14:paraId="56D7B972" w14:textId="77777777" w:rsidTr="00CD335C">
        <w:tc>
          <w:tcPr>
            <w:tcW w:w="4675" w:type="dxa"/>
          </w:tcPr>
          <w:p w14:paraId="7315559A" w14:textId="77777777" w:rsidR="00C877CA" w:rsidRPr="003100BE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 w:rsidRPr="003100BE">
              <w:rPr>
                <w:sz w:val="28"/>
                <w:szCs w:val="28"/>
              </w:rPr>
              <w:t>Verifies a user</w:t>
            </w:r>
            <w:r>
              <w:rPr>
                <w:sz w:val="28"/>
                <w:szCs w:val="28"/>
              </w:rPr>
              <w:t>’</w:t>
            </w:r>
            <w:r w:rsidRPr="003100BE">
              <w:rPr>
                <w:sz w:val="28"/>
                <w:szCs w:val="28"/>
              </w:rPr>
              <w:t xml:space="preserve">s identity by asking for credentials like a username and password </w:t>
            </w:r>
          </w:p>
        </w:tc>
        <w:tc>
          <w:tcPr>
            <w:tcW w:w="4675" w:type="dxa"/>
          </w:tcPr>
          <w:p w14:paraId="1481E91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Determines what actions a user can perform </w:t>
            </w:r>
          </w:p>
        </w:tc>
      </w:tr>
      <w:tr w:rsidR="00C877CA" w14:paraId="4B40EAB8" w14:textId="77777777" w:rsidTr="00CD335C">
        <w:tc>
          <w:tcPr>
            <w:tcW w:w="4675" w:type="dxa"/>
          </w:tcPr>
          <w:p w14:paraId="2CF23D0E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Usually</w:t>
            </w:r>
            <w:proofErr w:type="gramEnd"/>
            <w:r>
              <w:rPr>
                <w:sz w:val="28"/>
                <w:szCs w:val="28"/>
              </w:rPr>
              <w:t xml:space="preserve"> the first step of a security access control</w:t>
            </w:r>
          </w:p>
        </w:tc>
        <w:tc>
          <w:tcPr>
            <w:tcW w:w="4675" w:type="dxa"/>
          </w:tcPr>
          <w:p w14:paraId="641D187A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ually comes after authentication</w:t>
            </w:r>
          </w:p>
        </w:tc>
      </w:tr>
      <w:tr w:rsidR="00C877CA" w14:paraId="0D8DC337" w14:textId="77777777" w:rsidTr="00CD335C">
        <w:tc>
          <w:tcPr>
            <w:tcW w:w="4675" w:type="dxa"/>
          </w:tcPr>
          <w:p w14:paraId="14796BF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Verifies the user identity</w:t>
            </w:r>
          </w:p>
        </w:tc>
        <w:tc>
          <w:tcPr>
            <w:tcW w:w="4675" w:type="dxa"/>
          </w:tcPr>
          <w:p w14:paraId="113085E8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Grants or denies permission to the user</w:t>
            </w:r>
          </w:p>
        </w:tc>
      </w:tr>
      <w:tr w:rsidR="00C877CA" w14:paraId="7AA08862" w14:textId="77777777" w:rsidTr="00CD335C">
        <w:tc>
          <w:tcPr>
            <w:tcW w:w="4675" w:type="dxa"/>
          </w:tcPr>
          <w:p w14:paraId="1286D5B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Its visible and changeable by the user</w:t>
            </w:r>
          </w:p>
        </w:tc>
        <w:tc>
          <w:tcPr>
            <w:tcW w:w="4675" w:type="dxa"/>
          </w:tcPr>
          <w:p w14:paraId="59C1CB49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ts not visible or changeable by the user</w:t>
            </w:r>
          </w:p>
        </w:tc>
      </w:tr>
      <w:tr w:rsidR="00C877CA" w14:paraId="029697B6" w14:textId="77777777" w:rsidTr="00CD335C">
        <w:tc>
          <w:tcPr>
            <w:tcW w:w="4675" w:type="dxa"/>
          </w:tcPr>
          <w:p w14:paraId="7B9D01C6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ccurs before authorization</w:t>
            </w:r>
          </w:p>
        </w:tc>
        <w:tc>
          <w:tcPr>
            <w:tcW w:w="4675" w:type="dxa"/>
          </w:tcPr>
          <w:p w14:paraId="5159F19B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ccurs after authentication</w:t>
            </w:r>
          </w:p>
        </w:tc>
      </w:tr>
      <w:tr w:rsidR="00C877CA" w14:paraId="0BC6AECD" w14:textId="77777777" w:rsidTr="00CD335C">
        <w:tc>
          <w:tcPr>
            <w:tcW w:w="4675" w:type="dxa"/>
          </w:tcPr>
          <w:p w14:paraId="6646D0C5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xample: A student can authenticate himself before accessing the learning management system of an institute</w:t>
            </w:r>
          </w:p>
        </w:tc>
        <w:tc>
          <w:tcPr>
            <w:tcW w:w="4675" w:type="dxa"/>
          </w:tcPr>
          <w:p w14:paraId="45C4037D" w14:textId="77777777" w:rsidR="00C877CA" w:rsidRDefault="00C877CA" w:rsidP="00CD335C">
            <w:pPr>
              <w:pStyle w:val="ListParagraph"/>
              <w:spacing w:line="48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xample: Student can access lecture videos and other learning material of the courses based on the permission given to him</w:t>
            </w:r>
          </w:p>
        </w:tc>
      </w:tr>
    </w:tbl>
    <w:p w14:paraId="602CA086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2B171B68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30833FB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3631497F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</w:p>
    <w:p w14:paraId="1BDD4F13" w14:textId="77777777" w:rsidR="00C877CA" w:rsidRDefault="00C877CA" w:rsidP="00C877CA">
      <w:pPr>
        <w:pStyle w:val="ListParagraph"/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ommon problems faced in web testing include:</w:t>
      </w:r>
    </w:p>
    <w:p w14:paraId="142F5FC0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Security: Web applications are susceptible to vulnerabilities and cyber-attacks.</w:t>
      </w:r>
    </w:p>
    <w:p w14:paraId="7879060A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Performance: Poorly written code, un-optimized databases and traffic spikes can cause performance issues.</w:t>
      </w:r>
    </w:p>
    <w:p w14:paraId="55E99DCD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Scalability: As web applications </w:t>
      </w:r>
      <w:proofErr w:type="gramStart"/>
      <w:r>
        <w:rPr>
          <w:sz w:val="28"/>
          <w:szCs w:val="28"/>
        </w:rPr>
        <w:t>grow</w:t>
      </w:r>
      <w:proofErr w:type="gramEnd"/>
      <w:r>
        <w:rPr>
          <w:sz w:val="28"/>
          <w:szCs w:val="28"/>
        </w:rPr>
        <w:t xml:space="preserve"> they need to handle more users and data without slowing down or crashing.</w:t>
      </w:r>
    </w:p>
    <w:p w14:paraId="7E579829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User experience: Poor design can frustrate users and make it difficult to interact with the application.</w:t>
      </w:r>
    </w:p>
    <w:p w14:paraId="0175632C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Accessibility: Web applications should be easily accessible by all.</w:t>
      </w:r>
    </w:p>
    <w:p w14:paraId="0F6A2F48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Testing/Test Automation: If testing is not done properly, it can lead to low reliability, high maintenance and poor performance. </w:t>
      </w:r>
    </w:p>
    <w:p w14:paraId="77A49BA5" w14:textId="77777777" w:rsidR="00C877CA" w:rsidRDefault="00C877CA" w:rsidP="00C877CA">
      <w:pPr>
        <w:pStyle w:val="ListParagraph"/>
        <w:numPr>
          <w:ilvl w:val="0"/>
          <w:numId w:val="39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Communication: Poor communication can lead to misunderstandings and delays.</w:t>
      </w:r>
    </w:p>
    <w:p w14:paraId="00F40105" w14:textId="77777777" w:rsidR="00C877CA" w:rsidRDefault="00C877CA" w:rsidP="00C877CA">
      <w:pPr>
        <w:spacing w:line="480" w:lineRule="auto"/>
        <w:rPr>
          <w:sz w:val="28"/>
          <w:szCs w:val="28"/>
        </w:rPr>
      </w:pPr>
    </w:p>
    <w:p w14:paraId="2BD7C042" w14:textId="77777777" w:rsidR="00C877CA" w:rsidRDefault="00C877CA" w:rsidP="00C877CA">
      <w:pPr>
        <w:spacing w:line="480" w:lineRule="auto"/>
        <w:rPr>
          <w:sz w:val="28"/>
          <w:szCs w:val="28"/>
        </w:rPr>
      </w:pPr>
    </w:p>
    <w:p w14:paraId="0EF77A99" w14:textId="77777777" w:rsidR="00C877CA" w:rsidRDefault="00C877CA" w:rsidP="00C877CA">
      <w:pPr>
        <w:spacing w:line="480" w:lineRule="auto"/>
        <w:rPr>
          <w:sz w:val="28"/>
          <w:szCs w:val="28"/>
        </w:rPr>
      </w:pPr>
    </w:p>
    <w:p w14:paraId="4726FDA9" w14:textId="77777777" w:rsidR="00C877CA" w:rsidRDefault="00C877CA" w:rsidP="00C877CA">
      <w:pPr>
        <w:spacing w:line="480" w:lineRule="auto"/>
        <w:rPr>
          <w:sz w:val="28"/>
          <w:szCs w:val="28"/>
        </w:rPr>
      </w:pPr>
    </w:p>
    <w:p w14:paraId="3DDE15D2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To Create HLR &amp; Test Case of </w:t>
      </w:r>
    </w:p>
    <w:p w14:paraId="0BF7FE25" w14:textId="77777777" w:rsidR="00C877CA" w:rsidRDefault="00C877CA" w:rsidP="00C877CA">
      <w:pPr>
        <w:pStyle w:val="ListParagraph"/>
        <w:numPr>
          <w:ilvl w:val="2"/>
          <w:numId w:val="37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nstagram (only first page)</w:t>
      </w:r>
    </w:p>
    <w:p w14:paraId="43DD97A6" w14:textId="77777777" w:rsidR="00C877CA" w:rsidRDefault="00C877CA" w:rsidP="00C877CA">
      <w:pPr>
        <w:pStyle w:val="ListParagraph"/>
        <w:numPr>
          <w:ilvl w:val="2"/>
          <w:numId w:val="37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Facebook (only first page)</w:t>
      </w:r>
    </w:p>
    <w:p w14:paraId="270F9CB7" w14:textId="77777777" w:rsidR="00C877CA" w:rsidRDefault="00C877CA" w:rsidP="00C877CA">
      <w:pPr>
        <w:pStyle w:val="ListParagraph"/>
        <w:numPr>
          <w:ilvl w:val="2"/>
          <w:numId w:val="37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Facebook Login Page</w:t>
      </w:r>
    </w:p>
    <w:p w14:paraId="1CFBD10E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To Create HLR &amp; Test Case of Web Based </w:t>
      </w:r>
    </w:p>
    <w:p w14:paraId="038FBEE3" w14:textId="77777777" w:rsidR="00C877CA" w:rsidRDefault="00C877CA" w:rsidP="00C877CA">
      <w:pPr>
        <w:pStyle w:val="ListParagraph"/>
        <w:numPr>
          <w:ilvl w:val="2"/>
          <w:numId w:val="38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WhatsApp Web </w:t>
      </w:r>
    </w:p>
    <w:p w14:paraId="3C9AB1CE" w14:textId="77777777" w:rsidR="00C877CA" w:rsidRDefault="00C877CA" w:rsidP="00C877CA">
      <w:pPr>
        <w:pStyle w:val="ListParagraph"/>
        <w:numPr>
          <w:ilvl w:val="2"/>
          <w:numId w:val="38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Instagram Web</w:t>
      </w:r>
    </w:p>
    <w:p w14:paraId="15A3ED2D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 To Create HLR &amp; Test Case on the link </w:t>
      </w:r>
      <w:hyperlink r:id="rId9" w:history="1">
        <w:r w:rsidRPr="00BB6D05">
          <w:rPr>
            <w:rStyle w:val="Hyperlink"/>
            <w:sz w:val="28"/>
            <w:szCs w:val="28"/>
          </w:rPr>
          <w:t>https://artoftesting.com/</w:t>
        </w:r>
      </w:hyperlink>
    </w:p>
    <w:p w14:paraId="4CCE99CF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Write Scenario of only WhatsApp chat messages</w:t>
      </w:r>
    </w:p>
    <w:p w14:paraId="2CEF7876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Pen</w:t>
      </w:r>
    </w:p>
    <w:p w14:paraId="79ED0DAC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Pen Stand</w:t>
      </w:r>
    </w:p>
    <w:p w14:paraId="16327247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 Write Scenario of Door</w:t>
      </w:r>
    </w:p>
    <w:p w14:paraId="2856CBC3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ATM</w:t>
      </w:r>
    </w:p>
    <w:p w14:paraId="24D3B3A2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Microwave Oven</w:t>
      </w:r>
    </w:p>
    <w:p w14:paraId="689F25BE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Coffee Vending machine</w:t>
      </w:r>
    </w:p>
    <w:p w14:paraId="3C77C656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Chair</w:t>
      </w:r>
    </w:p>
    <w:p w14:paraId="5A00A2B0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To create Scenario of Gmail</w:t>
      </w:r>
    </w:p>
    <w:p w14:paraId="656E24C9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To create Scenario of online shopping to buy product (flip cart)</w:t>
      </w:r>
    </w:p>
    <w:p w14:paraId="4D860D9B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Wrist Watch</w:t>
      </w:r>
    </w:p>
    <w:p w14:paraId="2AC4E44D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 xml:space="preserve">Write Scenario of </w:t>
      </w:r>
      <w:proofErr w:type="gramStart"/>
      <w:r>
        <w:rPr>
          <w:sz w:val="28"/>
          <w:szCs w:val="28"/>
        </w:rPr>
        <w:t>Lift(</w:t>
      </w:r>
      <w:proofErr w:type="gramEnd"/>
      <w:r>
        <w:rPr>
          <w:sz w:val="28"/>
          <w:szCs w:val="28"/>
        </w:rPr>
        <w:t>Elevator)</w:t>
      </w:r>
    </w:p>
    <w:p w14:paraId="5E773483" w14:textId="77777777" w:rsidR="00C877CA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WhatsApp Group (generate group)</w:t>
      </w:r>
    </w:p>
    <w:p w14:paraId="1E267DED" w14:textId="77777777" w:rsidR="00C877CA" w:rsidRPr="003E3CC6" w:rsidRDefault="00C877CA" w:rsidP="00C877CA">
      <w:pPr>
        <w:pStyle w:val="ListParagraph"/>
        <w:numPr>
          <w:ilvl w:val="0"/>
          <w:numId w:val="41"/>
        </w:numPr>
        <w:spacing w:line="480" w:lineRule="auto"/>
        <w:rPr>
          <w:sz w:val="28"/>
          <w:szCs w:val="28"/>
        </w:rPr>
      </w:pPr>
      <w:r>
        <w:rPr>
          <w:sz w:val="28"/>
          <w:szCs w:val="28"/>
        </w:rPr>
        <w:t>Write Scenario of WhatsApp payment</w:t>
      </w:r>
    </w:p>
    <w:p w14:paraId="0840273D" w14:textId="77777777" w:rsidR="00C877CA" w:rsidRPr="00C877CA" w:rsidRDefault="00C877CA" w:rsidP="00C877CA">
      <w:pPr>
        <w:jc w:val="both"/>
        <w:rPr>
          <w:sz w:val="32"/>
          <w:szCs w:val="32"/>
        </w:rPr>
      </w:pPr>
    </w:p>
    <w:p w14:paraId="5D1AEDFF" w14:textId="4581DB1E" w:rsidR="00011712" w:rsidRPr="009C6EFA" w:rsidRDefault="00011712" w:rsidP="00C877CA">
      <w:pPr>
        <w:pStyle w:val="ListParagraph"/>
        <w:ind w:left="1080"/>
        <w:jc w:val="both"/>
        <w:rPr>
          <w:sz w:val="32"/>
          <w:szCs w:val="32"/>
        </w:rPr>
      </w:pPr>
      <w:r w:rsidRPr="009C6EFA">
        <w:rPr>
          <w:sz w:val="32"/>
          <w:szCs w:val="32"/>
        </w:rPr>
        <w:t xml:space="preserve">  </w:t>
      </w:r>
    </w:p>
    <w:sectPr w:rsidR="00011712" w:rsidRPr="009C6EF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EBB8930" w14:textId="77777777" w:rsidR="00D522C3" w:rsidRDefault="00D522C3" w:rsidP="008B47E4">
      <w:pPr>
        <w:spacing w:after="0" w:line="240" w:lineRule="auto"/>
      </w:pPr>
      <w:r>
        <w:separator/>
      </w:r>
    </w:p>
  </w:endnote>
  <w:endnote w:type="continuationSeparator" w:id="0">
    <w:p w14:paraId="446587FF" w14:textId="77777777" w:rsidR="00D522C3" w:rsidRDefault="00D522C3" w:rsidP="008B4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8A31609" w14:textId="77777777" w:rsidR="00D522C3" w:rsidRDefault="00D522C3" w:rsidP="008B47E4">
      <w:pPr>
        <w:spacing w:after="0" w:line="240" w:lineRule="auto"/>
      </w:pPr>
      <w:r>
        <w:separator/>
      </w:r>
    </w:p>
  </w:footnote>
  <w:footnote w:type="continuationSeparator" w:id="0">
    <w:p w14:paraId="772F2D26" w14:textId="77777777" w:rsidR="00D522C3" w:rsidRDefault="00D522C3" w:rsidP="008B4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241B00"/>
    <w:multiLevelType w:val="hybridMultilevel"/>
    <w:tmpl w:val="5106AC88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AF2954"/>
    <w:multiLevelType w:val="hybridMultilevel"/>
    <w:tmpl w:val="58201C22"/>
    <w:lvl w:ilvl="0" w:tplc="ADC28E16">
      <w:start w:val="1"/>
      <w:numFmt w:val="decimal"/>
      <w:lvlText w:val="%1)"/>
      <w:lvlJc w:val="left"/>
      <w:pPr>
        <w:ind w:left="720" w:hanging="360"/>
      </w:pPr>
      <w:rPr>
        <w:rFonts w:hint="default"/>
        <w:sz w:val="22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267C76"/>
    <w:multiLevelType w:val="hybridMultilevel"/>
    <w:tmpl w:val="0BC4A99C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DA6AC8"/>
    <w:multiLevelType w:val="hybridMultilevel"/>
    <w:tmpl w:val="B57E119E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681CCB"/>
    <w:multiLevelType w:val="hybridMultilevel"/>
    <w:tmpl w:val="89D645A6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25EC0"/>
    <w:multiLevelType w:val="hybridMultilevel"/>
    <w:tmpl w:val="84B6C3B8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D04950"/>
    <w:multiLevelType w:val="hybridMultilevel"/>
    <w:tmpl w:val="14BE0A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D32DC4"/>
    <w:multiLevelType w:val="hybridMultilevel"/>
    <w:tmpl w:val="C838A140"/>
    <w:lvl w:ilvl="0" w:tplc="4009000B">
      <w:start w:val="1"/>
      <w:numFmt w:val="bullet"/>
      <w:lvlText w:val=""/>
      <w:lvlJc w:val="left"/>
      <w:pPr>
        <w:ind w:left="1013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733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453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173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93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13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333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053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773" w:hanging="360"/>
      </w:pPr>
      <w:rPr>
        <w:rFonts w:ascii="Wingdings" w:hAnsi="Wingdings" w:hint="default"/>
      </w:rPr>
    </w:lvl>
  </w:abstractNum>
  <w:abstractNum w:abstractNumId="8" w15:restartNumberingAfterBreak="0">
    <w:nsid w:val="1D1C7570"/>
    <w:multiLevelType w:val="hybridMultilevel"/>
    <w:tmpl w:val="A8065A62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F86A6C"/>
    <w:multiLevelType w:val="hybridMultilevel"/>
    <w:tmpl w:val="F04056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EE73B34"/>
    <w:multiLevelType w:val="hybridMultilevel"/>
    <w:tmpl w:val="B090F30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517BED"/>
    <w:multiLevelType w:val="hybridMultilevel"/>
    <w:tmpl w:val="2962EA2E"/>
    <w:lvl w:ilvl="0" w:tplc="40090001">
      <w:start w:val="1"/>
      <w:numFmt w:val="bullet"/>
      <w:lvlText w:val=""/>
      <w:lvlJc w:val="left"/>
      <w:pPr>
        <w:ind w:left="1155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12" w15:restartNumberingAfterBreak="0">
    <w:nsid w:val="20DA0ACC"/>
    <w:multiLevelType w:val="hybridMultilevel"/>
    <w:tmpl w:val="87FEBCC4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E15BC3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22A667A2"/>
    <w:multiLevelType w:val="hybridMultilevel"/>
    <w:tmpl w:val="F20AEAB0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7D77D7"/>
    <w:multiLevelType w:val="hybridMultilevel"/>
    <w:tmpl w:val="7B88A18E"/>
    <w:lvl w:ilvl="0" w:tplc="6930E6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DA05E0"/>
    <w:multiLevelType w:val="hybridMultilevel"/>
    <w:tmpl w:val="38905B7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E95499"/>
    <w:multiLevelType w:val="hybridMultilevel"/>
    <w:tmpl w:val="88BE77C8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19B3559"/>
    <w:multiLevelType w:val="hybridMultilevel"/>
    <w:tmpl w:val="98EAAF2A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AE5665"/>
    <w:multiLevelType w:val="hybridMultilevel"/>
    <w:tmpl w:val="C270C7F6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8B33A4"/>
    <w:multiLevelType w:val="hybridMultilevel"/>
    <w:tmpl w:val="D0D8919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9576E6F"/>
    <w:multiLevelType w:val="hybridMultilevel"/>
    <w:tmpl w:val="E0885130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094CF5"/>
    <w:multiLevelType w:val="hybridMultilevel"/>
    <w:tmpl w:val="20BE835E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9A6C70"/>
    <w:multiLevelType w:val="hybridMultilevel"/>
    <w:tmpl w:val="99525E6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C063E4D"/>
    <w:multiLevelType w:val="hybridMultilevel"/>
    <w:tmpl w:val="B6E4B7A4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C47722E"/>
    <w:multiLevelType w:val="hybridMultilevel"/>
    <w:tmpl w:val="38C2E552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9E007E"/>
    <w:multiLevelType w:val="hybridMultilevel"/>
    <w:tmpl w:val="64EC2D96"/>
    <w:lvl w:ilvl="0" w:tplc="62FCB3FE">
      <w:start w:val="2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0C432F5"/>
    <w:multiLevelType w:val="hybridMultilevel"/>
    <w:tmpl w:val="1D2EE3FA"/>
    <w:lvl w:ilvl="0" w:tplc="4009000F">
      <w:start w:val="2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22644F5"/>
    <w:multiLevelType w:val="hybridMultilevel"/>
    <w:tmpl w:val="7BCA6FD2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DF5079"/>
    <w:multiLevelType w:val="hybridMultilevel"/>
    <w:tmpl w:val="EE40C568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A05C50"/>
    <w:multiLevelType w:val="hybridMultilevel"/>
    <w:tmpl w:val="43104A9C"/>
    <w:lvl w:ilvl="0" w:tplc="40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546DE2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2" w15:restartNumberingAfterBreak="0">
    <w:nsid w:val="63BC6F1E"/>
    <w:multiLevelType w:val="hybridMultilevel"/>
    <w:tmpl w:val="39F2643A"/>
    <w:lvl w:ilvl="0" w:tplc="6930E6E2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6A64487"/>
    <w:multiLevelType w:val="hybridMultilevel"/>
    <w:tmpl w:val="6F3015BA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83E4DE3"/>
    <w:multiLevelType w:val="hybridMultilevel"/>
    <w:tmpl w:val="0338D960"/>
    <w:lvl w:ilvl="0" w:tplc="6930E6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97923FF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6" w15:restartNumberingAfterBreak="0">
    <w:nsid w:val="6F8A5154"/>
    <w:multiLevelType w:val="hybridMultilevel"/>
    <w:tmpl w:val="99E45E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4083043"/>
    <w:multiLevelType w:val="hybridMultilevel"/>
    <w:tmpl w:val="787A6BF0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B066A6"/>
    <w:multiLevelType w:val="hybridMultilevel"/>
    <w:tmpl w:val="B47C882C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FF321F"/>
    <w:multiLevelType w:val="hybridMultilevel"/>
    <w:tmpl w:val="25BA9FA6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E9E586F"/>
    <w:multiLevelType w:val="hybridMultilevel"/>
    <w:tmpl w:val="D52A54EA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14637207">
    <w:abstractNumId w:val="1"/>
  </w:num>
  <w:num w:numId="2" w16cid:durableId="1954895347">
    <w:abstractNumId w:val="7"/>
  </w:num>
  <w:num w:numId="3" w16cid:durableId="1403986542">
    <w:abstractNumId w:val="2"/>
  </w:num>
  <w:num w:numId="4" w16cid:durableId="1599557857">
    <w:abstractNumId w:val="4"/>
  </w:num>
  <w:num w:numId="5" w16cid:durableId="692223627">
    <w:abstractNumId w:val="0"/>
  </w:num>
  <w:num w:numId="6" w16cid:durableId="1414015009">
    <w:abstractNumId w:val="18"/>
  </w:num>
  <w:num w:numId="7" w16cid:durableId="122966926">
    <w:abstractNumId w:val="19"/>
  </w:num>
  <w:num w:numId="8" w16cid:durableId="1371029413">
    <w:abstractNumId w:val="30"/>
  </w:num>
  <w:num w:numId="9" w16cid:durableId="1086418903">
    <w:abstractNumId w:val="25"/>
  </w:num>
  <w:num w:numId="10" w16cid:durableId="1304306794">
    <w:abstractNumId w:val="16"/>
  </w:num>
  <w:num w:numId="11" w16cid:durableId="316107194">
    <w:abstractNumId w:val="24"/>
  </w:num>
  <w:num w:numId="12" w16cid:durableId="165365325">
    <w:abstractNumId w:val="21"/>
  </w:num>
  <w:num w:numId="13" w16cid:durableId="1864829844">
    <w:abstractNumId w:val="29"/>
  </w:num>
  <w:num w:numId="14" w16cid:durableId="522088469">
    <w:abstractNumId w:val="8"/>
  </w:num>
  <w:num w:numId="15" w16cid:durableId="624235597">
    <w:abstractNumId w:val="38"/>
  </w:num>
  <w:num w:numId="16" w16cid:durableId="754327894">
    <w:abstractNumId w:val="12"/>
  </w:num>
  <w:num w:numId="17" w16cid:durableId="80566027">
    <w:abstractNumId w:val="39"/>
  </w:num>
  <w:num w:numId="18" w16cid:durableId="1309552762">
    <w:abstractNumId w:val="37"/>
  </w:num>
  <w:num w:numId="19" w16cid:durableId="2071921678">
    <w:abstractNumId w:val="22"/>
  </w:num>
  <w:num w:numId="20" w16cid:durableId="1287589287">
    <w:abstractNumId w:val="40"/>
  </w:num>
  <w:num w:numId="21" w16cid:durableId="289287636">
    <w:abstractNumId w:val="33"/>
  </w:num>
  <w:num w:numId="22" w16cid:durableId="1583182483">
    <w:abstractNumId w:val="28"/>
  </w:num>
  <w:num w:numId="23" w16cid:durableId="506167064">
    <w:abstractNumId w:val="5"/>
  </w:num>
  <w:num w:numId="24" w16cid:durableId="440686061">
    <w:abstractNumId w:val="14"/>
  </w:num>
  <w:num w:numId="25" w16cid:durableId="2118521289">
    <w:abstractNumId w:val="3"/>
  </w:num>
  <w:num w:numId="26" w16cid:durableId="1101608717">
    <w:abstractNumId w:val="11"/>
  </w:num>
  <w:num w:numId="27" w16cid:durableId="1011571895">
    <w:abstractNumId w:val="10"/>
  </w:num>
  <w:num w:numId="28" w16cid:durableId="1495418465">
    <w:abstractNumId w:val="34"/>
  </w:num>
  <w:num w:numId="29" w16cid:durableId="242423015">
    <w:abstractNumId w:val="15"/>
  </w:num>
  <w:num w:numId="30" w16cid:durableId="228997377">
    <w:abstractNumId w:val="32"/>
  </w:num>
  <w:num w:numId="31" w16cid:durableId="2104446618">
    <w:abstractNumId w:val="6"/>
  </w:num>
  <w:num w:numId="32" w16cid:durableId="1429697653">
    <w:abstractNumId w:val="9"/>
  </w:num>
  <w:num w:numId="33" w16cid:durableId="1444156740">
    <w:abstractNumId w:val="17"/>
  </w:num>
  <w:num w:numId="34" w16cid:durableId="1049307094">
    <w:abstractNumId w:val="20"/>
  </w:num>
  <w:num w:numId="35" w16cid:durableId="1687713058">
    <w:abstractNumId w:val="23"/>
  </w:num>
  <w:num w:numId="36" w16cid:durableId="30426548">
    <w:abstractNumId w:val="31"/>
  </w:num>
  <w:num w:numId="37" w16cid:durableId="1933587424">
    <w:abstractNumId w:val="35"/>
  </w:num>
  <w:num w:numId="38" w16cid:durableId="288317213">
    <w:abstractNumId w:val="13"/>
  </w:num>
  <w:num w:numId="39" w16cid:durableId="346951830">
    <w:abstractNumId w:val="36"/>
  </w:num>
  <w:num w:numId="40" w16cid:durableId="1837919539">
    <w:abstractNumId w:val="27"/>
  </w:num>
  <w:num w:numId="41" w16cid:durableId="871307003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6D7C"/>
    <w:rsid w:val="00011712"/>
    <w:rsid w:val="000F761C"/>
    <w:rsid w:val="00197B39"/>
    <w:rsid w:val="00251F7E"/>
    <w:rsid w:val="00284253"/>
    <w:rsid w:val="002C027F"/>
    <w:rsid w:val="002D09DC"/>
    <w:rsid w:val="002E53B4"/>
    <w:rsid w:val="002E68AF"/>
    <w:rsid w:val="00392102"/>
    <w:rsid w:val="003C45D8"/>
    <w:rsid w:val="003E2A32"/>
    <w:rsid w:val="003E3433"/>
    <w:rsid w:val="003E3F73"/>
    <w:rsid w:val="0041391A"/>
    <w:rsid w:val="00466D7C"/>
    <w:rsid w:val="00466EBE"/>
    <w:rsid w:val="00470E89"/>
    <w:rsid w:val="00480AAB"/>
    <w:rsid w:val="00480D83"/>
    <w:rsid w:val="00682281"/>
    <w:rsid w:val="007152E7"/>
    <w:rsid w:val="00774DDD"/>
    <w:rsid w:val="00800538"/>
    <w:rsid w:val="008A741C"/>
    <w:rsid w:val="008B47E4"/>
    <w:rsid w:val="009656A7"/>
    <w:rsid w:val="00993BDD"/>
    <w:rsid w:val="009C6EFA"/>
    <w:rsid w:val="00A60060"/>
    <w:rsid w:val="00AF5CB5"/>
    <w:rsid w:val="00B066E0"/>
    <w:rsid w:val="00B235BB"/>
    <w:rsid w:val="00B2652C"/>
    <w:rsid w:val="00B50CF3"/>
    <w:rsid w:val="00C877CA"/>
    <w:rsid w:val="00C9109D"/>
    <w:rsid w:val="00CA10B4"/>
    <w:rsid w:val="00D522C3"/>
    <w:rsid w:val="00DD4364"/>
    <w:rsid w:val="00EB5F27"/>
    <w:rsid w:val="00F14E24"/>
    <w:rsid w:val="00F23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95D8F1"/>
  <w15:chartTrackingRefBased/>
  <w15:docId w15:val="{57DB5465-DFE4-49E5-ACE6-83FD3C9E9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B47E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B47E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B47E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4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B47E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B47E4"/>
  </w:style>
  <w:style w:type="paragraph" w:styleId="Footer">
    <w:name w:val="footer"/>
    <w:basedOn w:val="Normal"/>
    <w:link w:val="FooterChar"/>
    <w:uiPriority w:val="99"/>
    <w:unhideWhenUsed/>
    <w:rsid w:val="008B47E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B47E4"/>
  </w:style>
  <w:style w:type="paragraph" w:styleId="NoSpacing">
    <w:name w:val="No Spacing"/>
    <w:uiPriority w:val="1"/>
    <w:qFormat/>
    <w:rsid w:val="008B47E4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8B47E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B47E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B47E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C877CA"/>
    <w:pPr>
      <w:spacing w:after="0" w:line="240" w:lineRule="auto"/>
    </w:pPr>
    <w:rPr>
      <w:kern w:val="0"/>
      <w:lang w:val="en-U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C877C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artoftesting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26</Pages>
  <Words>3216</Words>
  <Characters>18335</Characters>
  <Application>Microsoft Office Word</Application>
  <DocSecurity>0</DocSecurity>
  <Lines>152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thak patel</dc:creator>
  <cp:keywords/>
  <dc:description/>
  <cp:lastModifiedBy>sarthak patel</cp:lastModifiedBy>
  <cp:revision>11</cp:revision>
  <dcterms:created xsi:type="dcterms:W3CDTF">2025-01-08T13:35:00Z</dcterms:created>
  <dcterms:modified xsi:type="dcterms:W3CDTF">2025-01-23T09:05:00Z</dcterms:modified>
</cp:coreProperties>
</file>